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504C" w:rsidRPr="002679E0" w:rsidRDefault="00D83CC3" w:rsidP="00D83CC3">
      <w:pPr>
        <w:shd w:val="clear" w:color="auto" w:fill="215868" w:themeFill="accent5" w:themeFillShade="80"/>
        <w:spacing w:line="240" w:lineRule="auto"/>
        <w:ind w:firstLine="708"/>
        <w:jc w:val="center"/>
        <w:rPr>
          <w:b/>
          <w:color w:val="FFFFFF" w:themeColor="background1"/>
        </w:rPr>
      </w:pPr>
      <w:r>
        <w:rPr>
          <w:b/>
          <w:color w:val="FFFFFF" w:themeColor="background1"/>
        </w:rPr>
        <w:t xml:space="preserve"> </w:t>
      </w:r>
      <w:r w:rsidR="002679E0" w:rsidRPr="002679E0">
        <w:rPr>
          <w:b/>
          <w:color w:val="FFFFFF" w:themeColor="background1"/>
        </w:rPr>
        <w:t xml:space="preserve">Ejercicios para </w:t>
      </w:r>
      <w:r w:rsidR="00AF2CA7">
        <w:rPr>
          <w:b/>
          <w:color w:val="FFFFFF" w:themeColor="background1"/>
        </w:rPr>
        <w:t>certificación</w:t>
      </w:r>
      <w:r w:rsidR="003F2968">
        <w:rPr>
          <w:b/>
          <w:color w:val="FFFFFF" w:themeColor="background1"/>
        </w:rPr>
        <w:t xml:space="preserve"> Ingressio en la Nube</w:t>
      </w:r>
    </w:p>
    <w:p w:rsidR="00AF2CA7" w:rsidRDefault="00340031" w:rsidP="00BB664D">
      <w:pPr>
        <w:spacing w:after="0" w:line="240" w:lineRule="auto"/>
      </w:pPr>
      <w:r w:rsidRPr="00340031">
        <w:rPr>
          <w:b/>
        </w:rPr>
        <w:t>Escenario laboral</w:t>
      </w:r>
      <w:r w:rsidR="0087421E">
        <w:t xml:space="preserve">: Administración y Operación con perfiles de horarios </w:t>
      </w:r>
      <w:r w:rsidR="004749BE">
        <w:t>ordinarios, especiales y flexibles</w:t>
      </w:r>
      <w:r>
        <w:tab/>
      </w:r>
      <w:r w:rsidRPr="00340031">
        <w:rPr>
          <w:b/>
        </w:rPr>
        <w:t>Nivel de complejidad</w:t>
      </w:r>
      <w:r>
        <w:t xml:space="preserve">: </w:t>
      </w:r>
      <w:r w:rsidR="0087421E">
        <w:t>3</w:t>
      </w:r>
      <w:r w:rsidR="00280452">
        <w:t xml:space="preserve"> de 5</w:t>
      </w:r>
      <w:r>
        <w:tab/>
      </w:r>
      <w:r>
        <w:tab/>
      </w:r>
      <w:r w:rsidR="00184FFB">
        <w:rPr>
          <w:b/>
        </w:rPr>
        <w:t>T</w:t>
      </w:r>
      <w:r w:rsidRPr="00340031">
        <w:rPr>
          <w:b/>
        </w:rPr>
        <w:t>iempo</w:t>
      </w:r>
      <w:r w:rsidR="00184FFB">
        <w:rPr>
          <w:b/>
        </w:rPr>
        <w:t xml:space="preserve"> </w:t>
      </w:r>
      <w:r w:rsidR="00680A62">
        <w:rPr>
          <w:b/>
        </w:rPr>
        <w:t xml:space="preserve">estimado de </w:t>
      </w:r>
      <w:r w:rsidR="00184FFB">
        <w:rPr>
          <w:b/>
        </w:rPr>
        <w:t>solución</w:t>
      </w:r>
      <w:r w:rsidR="00AF2CA7">
        <w:t xml:space="preserve">: </w:t>
      </w:r>
      <w:r w:rsidR="0087421E">
        <w:t>8</w:t>
      </w:r>
      <w:r w:rsidR="00AF2CA7">
        <w:t xml:space="preserve"> hora</w:t>
      </w:r>
    </w:p>
    <w:p w:rsidR="00B33129" w:rsidRPr="007C2E86" w:rsidRDefault="00E7578B" w:rsidP="00BB664D">
      <w:pPr>
        <w:spacing w:after="0" w:line="240" w:lineRule="auto"/>
      </w:pPr>
      <w:r w:rsidRPr="007C2E86">
        <w:t xml:space="preserve">Diagrama de </w:t>
      </w:r>
      <w:r w:rsidR="00E64960" w:rsidRPr="007C2E86">
        <w:t>Estructura organizacional</w:t>
      </w:r>
      <w:r w:rsidR="00EA5C40" w:rsidRPr="007C2E86">
        <w:t xml:space="preserve"> </w:t>
      </w:r>
      <w:r w:rsidR="00CA47CD" w:rsidRPr="007C2E86">
        <w:t>EJRCER2017_103</w:t>
      </w:r>
      <w:r w:rsidR="00E64960" w:rsidRPr="007C2E86">
        <w:t>:</w:t>
      </w:r>
    </w:p>
    <w:p w:rsidR="00BB664D" w:rsidRDefault="00BB664D" w:rsidP="00BB664D">
      <w:pPr>
        <w:spacing w:after="0" w:line="240" w:lineRule="auto"/>
        <w:jc w:val="center"/>
      </w:pPr>
    </w:p>
    <w:p w:rsidR="00BB7355" w:rsidRDefault="007C57DA" w:rsidP="008D3C78">
      <w:pPr>
        <w:jc w:val="center"/>
        <w:rPr>
          <w:b/>
        </w:rPr>
      </w:pPr>
      <w:r>
        <w:object w:dxaOrig="1588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3.7pt;height:326.05pt" o:ole="">
            <v:imagedata r:id="rId8" o:title=""/>
          </v:shape>
          <o:OLEObject Type="Embed" ProgID="Visio.Drawing.15" ShapeID="_x0000_i1025" DrawAspect="Content" ObjectID="_1578726783" r:id="rId9"/>
        </w:object>
      </w:r>
      <w:r w:rsidR="00BB7355">
        <w:rPr>
          <w:b/>
        </w:rPr>
        <w:br w:type="page"/>
      </w:r>
    </w:p>
    <w:p w:rsidR="00E64960" w:rsidRPr="00B03EDF" w:rsidRDefault="00DF1349" w:rsidP="00B03EDF">
      <w:pPr>
        <w:pStyle w:val="ListParagraph"/>
        <w:numPr>
          <w:ilvl w:val="0"/>
          <w:numId w:val="20"/>
        </w:numPr>
        <w:rPr>
          <w:b/>
        </w:rPr>
      </w:pPr>
      <w:r>
        <w:rPr>
          <w:b/>
        </w:rPr>
        <w:lastRenderedPageBreak/>
        <w:t xml:space="preserve">Las reglas de operación </w:t>
      </w:r>
      <w:r w:rsidR="007138CB">
        <w:rPr>
          <w:b/>
        </w:rPr>
        <w:t xml:space="preserve">y cálculo </w:t>
      </w:r>
      <w:r w:rsidR="002578B1" w:rsidRPr="00B03EDF">
        <w:rPr>
          <w:b/>
        </w:rPr>
        <w:t xml:space="preserve">para el control de asistencia </w:t>
      </w:r>
      <w:r w:rsidR="00184FFB">
        <w:rPr>
          <w:b/>
        </w:rPr>
        <w:t>son las</w:t>
      </w:r>
      <w:r w:rsidR="002578B1" w:rsidRPr="00B03EDF">
        <w:rPr>
          <w:b/>
        </w:rPr>
        <w:t xml:space="preserve"> siguiente:</w:t>
      </w:r>
    </w:p>
    <w:tbl>
      <w:tblPr>
        <w:tblStyle w:val="TableGrid"/>
        <w:tblW w:w="18961" w:type="dxa"/>
        <w:tblLook w:val="04A0" w:firstRow="1" w:lastRow="0" w:firstColumn="1" w:lastColumn="0" w:noHBand="0" w:noVBand="1"/>
      </w:tblPr>
      <w:tblGrid>
        <w:gridCol w:w="1271"/>
        <w:gridCol w:w="2552"/>
        <w:gridCol w:w="2693"/>
        <w:gridCol w:w="12445"/>
      </w:tblGrid>
      <w:tr w:rsidR="008D3C78" w:rsidTr="008D3C78">
        <w:tc>
          <w:tcPr>
            <w:tcW w:w="1271" w:type="dxa"/>
          </w:tcPr>
          <w:p w:rsidR="008D3C78" w:rsidRPr="00D174B3" w:rsidRDefault="008D3C78" w:rsidP="008D3C78">
            <w:pPr>
              <w:jc w:val="center"/>
              <w:rPr>
                <w:b/>
              </w:rPr>
            </w:pPr>
            <w:r w:rsidRPr="00D174B3">
              <w:rPr>
                <w:b/>
              </w:rPr>
              <w:t>ID de Regla</w:t>
            </w:r>
          </w:p>
        </w:tc>
        <w:tc>
          <w:tcPr>
            <w:tcW w:w="2552" w:type="dxa"/>
          </w:tcPr>
          <w:p w:rsidR="008D3C78" w:rsidRPr="00D174B3" w:rsidRDefault="008D3C78" w:rsidP="008D3C78">
            <w:pPr>
              <w:jc w:val="center"/>
              <w:rPr>
                <w:b/>
              </w:rPr>
            </w:pPr>
            <w:r>
              <w:rPr>
                <w:b/>
              </w:rPr>
              <w:t>Módulo de Interacción</w:t>
            </w:r>
          </w:p>
        </w:tc>
        <w:tc>
          <w:tcPr>
            <w:tcW w:w="2693" w:type="dxa"/>
          </w:tcPr>
          <w:p w:rsidR="008D3C78" w:rsidRPr="00D174B3" w:rsidRDefault="008D3C78" w:rsidP="008D3C78">
            <w:pPr>
              <w:jc w:val="center"/>
              <w:rPr>
                <w:b/>
              </w:rPr>
            </w:pPr>
            <w:r>
              <w:rPr>
                <w:b/>
              </w:rPr>
              <w:t>Nombre de Configuración</w:t>
            </w:r>
          </w:p>
        </w:tc>
        <w:tc>
          <w:tcPr>
            <w:tcW w:w="12445" w:type="dxa"/>
          </w:tcPr>
          <w:p w:rsidR="008D3C78" w:rsidRPr="00D174B3" w:rsidRDefault="008D3C78" w:rsidP="008D3C78">
            <w:pPr>
              <w:jc w:val="center"/>
              <w:rPr>
                <w:b/>
              </w:rPr>
            </w:pPr>
            <w:r>
              <w:rPr>
                <w:b/>
              </w:rPr>
              <w:t xml:space="preserve">Descripción de </w:t>
            </w:r>
            <w:r w:rsidRPr="00D174B3">
              <w:rPr>
                <w:b/>
              </w:rPr>
              <w:t>Regla</w:t>
            </w:r>
          </w:p>
        </w:tc>
      </w:tr>
      <w:tr w:rsidR="002B4885" w:rsidTr="008D3C78">
        <w:tc>
          <w:tcPr>
            <w:tcW w:w="1271" w:type="dxa"/>
            <w:vAlign w:val="center"/>
          </w:tcPr>
          <w:p w:rsidR="002B4885" w:rsidRDefault="002B4885" w:rsidP="002B4885">
            <w:pPr>
              <w:jc w:val="center"/>
            </w:pPr>
            <w:r>
              <w:t>101</w:t>
            </w:r>
          </w:p>
        </w:tc>
        <w:tc>
          <w:tcPr>
            <w:tcW w:w="2552" w:type="dxa"/>
            <w:vAlign w:val="center"/>
          </w:tcPr>
          <w:p w:rsidR="002B4885" w:rsidRDefault="002B4885" w:rsidP="002B4885">
            <w:r>
              <w:t>Configuraciones: Configuraciones Generales</w:t>
            </w:r>
          </w:p>
        </w:tc>
        <w:tc>
          <w:tcPr>
            <w:tcW w:w="2693" w:type="dxa"/>
            <w:vAlign w:val="center"/>
          </w:tcPr>
          <w:p w:rsidR="002B4885" w:rsidRDefault="002B4885" w:rsidP="002B4885"/>
        </w:tc>
        <w:tc>
          <w:tcPr>
            <w:tcW w:w="12445" w:type="dxa"/>
            <w:vAlign w:val="center"/>
          </w:tcPr>
          <w:p w:rsidR="002B4885" w:rsidRDefault="002B4885" w:rsidP="002B4885">
            <w:pPr>
              <w:jc w:val="both"/>
            </w:pPr>
            <w:r>
              <w:t>Ajustar el perfil de configuración de Tolerancias de Grupos a “Horarios”.</w:t>
            </w:r>
          </w:p>
          <w:p w:rsidR="002B4885" w:rsidRDefault="002B4885" w:rsidP="00D95819">
            <w:pPr>
              <w:jc w:val="both"/>
            </w:pPr>
            <w:r>
              <w:t>Ajustar el perfil de configuración de perfil de criterios de Vacaciones a “</w:t>
            </w:r>
            <w:r w:rsidR="00D95819">
              <w:t>Ley Federal</w:t>
            </w:r>
            <w:r>
              <w:t>”.</w:t>
            </w:r>
          </w:p>
        </w:tc>
      </w:tr>
      <w:tr w:rsidR="002B4885" w:rsidTr="008D3C78">
        <w:tc>
          <w:tcPr>
            <w:tcW w:w="1271" w:type="dxa"/>
            <w:vAlign w:val="center"/>
          </w:tcPr>
          <w:p w:rsidR="002B4885" w:rsidRDefault="008348BE" w:rsidP="002B4885">
            <w:pPr>
              <w:jc w:val="center"/>
            </w:pPr>
            <w:r>
              <w:t>102</w:t>
            </w:r>
          </w:p>
        </w:tc>
        <w:tc>
          <w:tcPr>
            <w:tcW w:w="2552" w:type="dxa"/>
            <w:vAlign w:val="center"/>
          </w:tcPr>
          <w:p w:rsidR="002B4885" w:rsidRDefault="008348BE" w:rsidP="002B4885">
            <w:r>
              <w:t>Depuración de cuenta</w:t>
            </w:r>
          </w:p>
        </w:tc>
        <w:tc>
          <w:tcPr>
            <w:tcW w:w="2693" w:type="dxa"/>
            <w:vAlign w:val="center"/>
          </w:tcPr>
          <w:p w:rsidR="002B4885" w:rsidRDefault="002B4885" w:rsidP="002B4885"/>
        </w:tc>
        <w:tc>
          <w:tcPr>
            <w:tcW w:w="12445" w:type="dxa"/>
            <w:vAlign w:val="center"/>
          </w:tcPr>
          <w:p w:rsidR="008348BE" w:rsidRDefault="008348BE" w:rsidP="008348BE">
            <w:pPr>
              <w:jc w:val="both"/>
            </w:pPr>
            <w:r>
              <w:t>Se debe depurar la cuenta</w:t>
            </w:r>
          </w:p>
          <w:p w:rsidR="008348BE" w:rsidRDefault="008348BE" w:rsidP="008348BE">
            <w:pPr>
              <w:pStyle w:val="ListParagraph"/>
              <w:numPr>
                <w:ilvl w:val="0"/>
                <w:numId w:val="27"/>
              </w:numPr>
              <w:jc w:val="both"/>
            </w:pPr>
            <w:r>
              <w:t>Eliminar las asignaciones</w:t>
            </w:r>
            <w:r w:rsidR="00062BA1">
              <w:t>, asociaciones</w:t>
            </w:r>
            <w:r>
              <w:t xml:space="preserve"> y </w:t>
            </w:r>
            <w:r w:rsidR="00062BA1">
              <w:t xml:space="preserve">etiquetas de los </w:t>
            </w:r>
            <w:r>
              <w:t>catálogos de estructura organizacional</w:t>
            </w:r>
          </w:p>
          <w:p w:rsidR="008348BE" w:rsidRDefault="008348BE" w:rsidP="008348BE">
            <w:pPr>
              <w:pStyle w:val="ListParagraph"/>
              <w:numPr>
                <w:ilvl w:val="0"/>
                <w:numId w:val="27"/>
              </w:numPr>
              <w:jc w:val="both"/>
            </w:pPr>
            <w:r>
              <w:t xml:space="preserve">Eliminación de </w:t>
            </w:r>
            <w:r w:rsidR="005F0F1F">
              <w:t xml:space="preserve">las asignaciones </w:t>
            </w:r>
            <w:r w:rsidR="00062BA1">
              <w:t xml:space="preserve">activas e históricas </w:t>
            </w:r>
            <w:r w:rsidR="005F0F1F">
              <w:t xml:space="preserve">de horarios </w:t>
            </w:r>
            <w:r>
              <w:t xml:space="preserve">y </w:t>
            </w:r>
            <w:r w:rsidR="00062BA1">
              <w:t xml:space="preserve">horarios mismos del </w:t>
            </w:r>
            <w:r w:rsidR="005F0F1F">
              <w:t xml:space="preserve">catálogo de </w:t>
            </w:r>
            <w:r>
              <w:t>horarios</w:t>
            </w:r>
          </w:p>
          <w:p w:rsidR="002B4885" w:rsidRDefault="00062BA1" w:rsidP="008348BE">
            <w:pPr>
              <w:pStyle w:val="ListParagraph"/>
              <w:numPr>
                <w:ilvl w:val="0"/>
                <w:numId w:val="27"/>
              </w:numPr>
              <w:jc w:val="both"/>
            </w:pPr>
            <w:r>
              <w:t>Eliminación de</w:t>
            </w:r>
            <w:r w:rsidR="008348BE">
              <w:t xml:space="preserve"> configuración de prestaciones laborales</w:t>
            </w:r>
          </w:p>
          <w:p w:rsidR="008348BE" w:rsidRDefault="008348BE" w:rsidP="008348BE">
            <w:pPr>
              <w:jc w:val="both"/>
            </w:pPr>
          </w:p>
          <w:p w:rsidR="008348BE" w:rsidRDefault="008348BE" w:rsidP="008348BE">
            <w:pPr>
              <w:jc w:val="both"/>
            </w:pPr>
            <w:r>
              <w:t xml:space="preserve">Debemos tener en cuenta que la eliminación de catálogos y configuraciones tiene un sentido de </w:t>
            </w:r>
            <w:r w:rsidR="00D23097">
              <w:t>dependencia</w:t>
            </w:r>
            <w:r>
              <w:t xml:space="preserve"> el cual debe ser analizado para entender que se elimina primero</w:t>
            </w:r>
            <w:r w:rsidR="005F0F1F">
              <w:t xml:space="preserve"> y con esto realizar una depuración eficiente de cuenta</w:t>
            </w:r>
            <w:r>
              <w:t>.</w:t>
            </w:r>
          </w:p>
        </w:tc>
      </w:tr>
      <w:tr w:rsidR="00A41413" w:rsidTr="008D3C78">
        <w:tc>
          <w:tcPr>
            <w:tcW w:w="1271" w:type="dxa"/>
            <w:vAlign w:val="center"/>
          </w:tcPr>
          <w:p w:rsidR="00A41413" w:rsidRDefault="00A41413" w:rsidP="00A41413">
            <w:pPr>
              <w:jc w:val="center"/>
            </w:pPr>
            <w:r>
              <w:t>103</w:t>
            </w:r>
          </w:p>
        </w:tc>
        <w:tc>
          <w:tcPr>
            <w:tcW w:w="2552" w:type="dxa"/>
            <w:vAlign w:val="center"/>
          </w:tcPr>
          <w:p w:rsidR="00A41413" w:rsidRDefault="00062BA1" w:rsidP="00A41413">
            <w:r>
              <w:t>Herramientas Avanzadas: Importación de Empleados</w:t>
            </w:r>
          </w:p>
        </w:tc>
        <w:tc>
          <w:tcPr>
            <w:tcW w:w="2693" w:type="dxa"/>
            <w:vAlign w:val="center"/>
          </w:tcPr>
          <w:p w:rsidR="00A41413" w:rsidRDefault="00A41413" w:rsidP="00A41413"/>
        </w:tc>
        <w:tc>
          <w:tcPr>
            <w:tcW w:w="12445" w:type="dxa"/>
            <w:vAlign w:val="center"/>
          </w:tcPr>
          <w:p w:rsidR="00A41413" w:rsidRDefault="00A41413" w:rsidP="00A41413">
            <w:pPr>
              <w:jc w:val="both"/>
              <w:rPr>
                <w:rFonts w:cstheme="minorHAnsi"/>
                <w:sz w:val="21"/>
                <w:szCs w:val="21"/>
              </w:rPr>
            </w:pPr>
            <w:r w:rsidRPr="00B4137D">
              <w:rPr>
                <w:rFonts w:cstheme="minorHAnsi"/>
                <w:sz w:val="21"/>
                <w:szCs w:val="21"/>
              </w:rPr>
              <w:t xml:space="preserve">Se debe dar de alta a </w:t>
            </w:r>
            <w:r>
              <w:rPr>
                <w:rFonts w:cstheme="minorHAnsi"/>
                <w:sz w:val="21"/>
                <w:szCs w:val="21"/>
              </w:rPr>
              <w:t xml:space="preserve">la cantidad de </w:t>
            </w:r>
            <w:r w:rsidRPr="00B4137D">
              <w:rPr>
                <w:rFonts w:cstheme="minorHAnsi"/>
                <w:sz w:val="21"/>
                <w:szCs w:val="21"/>
              </w:rPr>
              <w:t>empleados</w:t>
            </w:r>
            <w:r>
              <w:rPr>
                <w:rFonts w:cstheme="minorHAnsi"/>
                <w:sz w:val="21"/>
                <w:szCs w:val="21"/>
              </w:rPr>
              <w:t xml:space="preserve"> en relación a la sumatoria de puestos</w:t>
            </w:r>
            <w:r w:rsidRPr="00B4137D">
              <w:rPr>
                <w:rFonts w:cstheme="minorHAnsi"/>
                <w:sz w:val="21"/>
                <w:szCs w:val="21"/>
              </w:rPr>
              <w:t xml:space="preserve"> en sistema de manera masiva a través del archivo de importación de empleados el cual debe ser requisitado con los datos </w:t>
            </w:r>
            <w:r>
              <w:rPr>
                <w:rFonts w:cstheme="minorHAnsi"/>
                <w:sz w:val="21"/>
                <w:szCs w:val="21"/>
              </w:rPr>
              <w:t xml:space="preserve">generales base </w:t>
            </w:r>
            <w:r w:rsidRPr="00B4137D">
              <w:rPr>
                <w:rFonts w:cstheme="minorHAnsi"/>
                <w:sz w:val="21"/>
                <w:szCs w:val="21"/>
              </w:rPr>
              <w:t>necesari</w:t>
            </w:r>
            <w:r>
              <w:rPr>
                <w:rFonts w:cstheme="minorHAnsi"/>
                <w:sz w:val="21"/>
                <w:szCs w:val="21"/>
              </w:rPr>
              <w:t>os</w:t>
            </w:r>
            <w:r w:rsidRPr="00B4137D">
              <w:rPr>
                <w:rFonts w:cstheme="minorHAnsi"/>
                <w:sz w:val="21"/>
                <w:szCs w:val="21"/>
              </w:rPr>
              <w:t xml:space="preserve"> por sistema.</w:t>
            </w:r>
          </w:p>
          <w:p w:rsidR="00A41413" w:rsidRPr="00B4137D" w:rsidRDefault="00A41413" w:rsidP="00A41413">
            <w:pPr>
              <w:jc w:val="both"/>
              <w:rPr>
                <w:rFonts w:cstheme="minorHAnsi"/>
                <w:sz w:val="21"/>
                <w:szCs w:val="21"/>
              </w:rPr>
            </w:pPr>
          </w:p>
          <w:p w:rsidR="00A41413" w:rsidRDefault="00A41413" w:rsidP="00EB298E">
            <w:pPr>
              <w:jc w:val="both"/>
              <w:rPr>
                <w:rFonts w:cstheme="minorHAnsi"/>
                <w:sz w:val="21"/>
                <w:szCs w:val="21"/>
              </w:rPr>
            </w:pPr>
            <w:r w:rsidRPr="00B4137D">
              <w:rPr>
                <w:rFonts w:cstheme="minorHAnsi"/>
                <w:sz w:val="21"/>
                <w:szCs w:val="21"/>
              </w:rPr>
              <w:t>Se recomienda ingres</w:t>
            </w:r>
            <w:r>
              <w:rPr>
                <w:rFonts w:cstheme="minorHAnsi"/>
                <w:sz w:val="21"/>
                <w:szCs w:val="21"/>
              </w:rPr>
              <w:t xml:space="preserve">ar una Fecha de Ingreso con </w:t>
            </w:r>
            <w:r w:rsidR="00EB298E">
              <w:rPr>
                <w:rFonts w:cstheme="minorHAnsi"/>
                <w:sz w:val="21"/>
                <w:szCs w:val="21"/>
              </w:rPr>
              <w:t>al menos un año</w:t>
            </w:r>
            <w:r>
              <w:rPr>
                <w:rFonts w:cstheme="minorHAnsi"/>
                <w:sz w:val="21"/>
                <w:szCs w:val="21"/>
              </w:rPr>
              <w:t xml:space="preserve"> </w:t>
            </w:r>
            <w:r w:rsidRPr="00B4137D">
              <w:rPr>
                <w:rFonts w:cstheme="minorHAnsi"/>
                <w:sz w:val="21"/>
                <w:szCs w:val="21"/>
              </w:rPr>
              <w:t>de antigüedad a partir de la ejecución de esta regla directamente en sistema para con e</w:t>
            </w:r>
            <w:r>
              <w:rPr>
                <w:rFonts w:cstheme="minorHAnsi"/>
                <w:sz w:val="21"/>
                <w:szCs w:val="21"/>
              </w:rPr>
              <w:t xml:space="preserve">sto tener un margen de tiempo </w:t>
            </w:r>
            <w:r w:rsidRPr="00B4137D">
              <w:rPr>
                <w:rFonts w:cstheme="minorHAnsi"/>
                <w:sz w:val="21"/>
                <w:szCs w:val="21"/>
              </w:rPr>
              <w:t xml:space="preserve">que nos permita realizar recálcalos </w:t>
            </w:r>
            <w:r>
              <w:rPr>
                <w:rFonts w:cstheme="minorHAnsi"/>
                <w:sz w:val="21"/>
                <w:szCs w:val="21"/>
              </w:rPr>
              <w:t>de incidencias</w:t>
            </w:r>
            <w:r w:rsidRPr="00B4137D">
              <w:rPr>
                <w:rFonts w:cstheme="minorHAnsi"/>
                <w:sz w:val="21"/>
                <w:szCs w:val="21"/>
              </w:rPr>
              <w:t xml:space="preserve"> en ejercicios </w:t>
            </w:r>
            <w:r>
              <w:rPr>
                <w:rFonts w:cstheme="minorHAnsi"/>
                <w:sz w:val="21"/>
                <w:szCs w:val="21"/>
              </w:rPr>
              <w:t>de simulación</w:t>
            </w:r>
            <w:r w:rsidRPr="00B4137D">
              <w:rPr>
                <w:rFonts w:cstheme="minorHAnsi"/>
                <w:sz w:val="21"/>
                <w:szCs w:val="21"/>
              </w:rPr>
              <w:t>.</w:t>
            </w:r>
          </w:p>
          <w:p w:rsidR="00062BA1" w:rsidRDefault="00062BA1" w:rsidP="00EB298E">
            <w:pPr>
              <w:jc w:val="both"/>
              <w:rPr>
                <w:rFonts w:cstheme="minorHAnsi"/>
                <w:sz w:val="21"/>
                <w:szCs w:val="21"/>
              </w:rPr>
            </w:pPr>
          </w:p>
          <w:p w:rsidR="00062BA1" w:rsidRDefault="00062BA1" w:rsidP="00062BA1">
            <w:pPr>
              <w:pStyle w:val="ListParagraph"/>
              <w:numPr>
                <w:ilvl w:val="0"/>
                <w:numId w:val="28"/>
              </w:numPr>
              <w:jc w:val="both"/>
            </w:pPr>
            <w:r w:rsidRPr="00062BA1">
              <w:rPr>
                <w:i/>
                <w:color w:val="E36C0A" w:themeColor="accent6" w:themeShade="BF"/>
              </w:rPr>
              <w:t>Se debe conservar archivo de importación de empleados para su envió como entregables de e</w:t>
            </w:r>
            <w:r w:rsidR="007F1FC6">
              <w:rPr>
                <w:i/>
                <w:color w:val="E36C0A" w:themeColor="accent6" w:themeShade="BF"/>
              </w:rPr>
              <w:t>valuación</w:t>
            </w:r>
            <w:bookmarkStart w:id="0" w:name="_GoBack"/>
            <w:bookmarkEnd w:id="0"/>
          </w:p>
        </w:tc>
      </w:tr>
      <w:tr w:rsidR="002B4885" w:rsidTr="008D3C78">
        <w:tc>
          <w:tcPr>
            <w:tcW w:w="1271" w:type="dxa"/>
            <w:vAlign w:val="center"/>
          </w:tcPr>
          <w:p w:rsidR="002B4885" w:rsidRDefault="00BE0779" w:rsidP="002B4885">
            <w:pPr>
              <w:jc w:val="center"/>
            </w:pPr>
            <w:r>
              <w:t>104</w:t>
            </w:r>
          </w:p>
        </w:tc>
        <w:tc>
          <w:tcPr>
            <w:tcW w:w="2552" w:type="dxa"/>
            <w:vAlign w:val="center"/>
          </w:tcPr>
          <w:p w:rsidR="002B4885" w:rsidRDefault="002B4885" w:rsidP="002B4885">
            <w:r>
              <w:t>Recursos Humanos:  Estructura Organizacional</w:t>
            </w:r>
          </w:p>
        </w:tc>
        <w:tc>
          <w:tcPr>
            <w:tcW w:w="2693" w:type="dxa"/>
            <w:vAlign w:val="center"/>
          </w:tcPr>
          <w:p w:rsidR="002B4885" w:rsidRDefault="002B4885" w:rsidP="002B4885"/>
        </w:tc>
        <w:tc>
          <w:tcPr>
            <w:tcW w:w="12445" w:type="dxa"/>
            <w:vAlign w:val="center"/>
          </w:tcPr>
          <w:p w:rsidR="00BE0779" w:rsidRDefault="00BE0779" w:rsidP="00BE0779">
            <w:pPr>
              <w:jc w:val="both"/>
            </w:pPr>
            <w:r>
              <w:t xml:space="preserve">Se debe incluir para su creación y asignación  automática la estructura organizacional desarrollada en el diagrama </w:t>
            </w:r>
            <w:r w:rsidRPr="00AD5A8F">
              <w:rPr>
                <w:b/>
              </w:rPr>
              <w:t>EJRCER2017_10</w:t>
            </w:r>
            <w:r>
              <w:rPr>
                <w:b/>
              </w:rPr>
              <w:t>3</w:t>
            </w:r>
            <w:r>
              <w:t xml:space="preserve"> directamente en el archivo  de importación de empleados del </w:t>
            </w:r>
            <w:r w:rsidRPr="00AD5A8F">
              <w:rPr>
                <w:i/>
              </w:rPr>
              <w:t>punto 10</w:t>
            </w:r>
            <w:r>
              <w:rPr>
                <w:i/>
              </w:rPr>
              <w:t>3</w:t>
            </w:r>
            <w:r>
              <w:t>.</w:t>
            </w:r>
          </w:p>
          <w:p w:rsidR="00F53EE4" w:rsidRDefault="00F53EE4" w:rsidP="008439B5">
            <w:pPr>
              <w:jc w:val="both"/>
            </w:pPr>
          </w:p>
          <w:p w:rsidR="00F53EE4" w:rsidRDefault="00F53EE4" w:rsidP="00F53EE4">
            <w:pPr>
              <w:pStyle w:val="ListParagraph"/>
              <w:numPr>
                <w:ilvl w:val="0"/>
                <w:numId w:val="28"/>
              </w:numPr>
              <w:jc w:val="both"/>
            </w:pPr>
            <w:r w:rsidRPr="00F53EE4">
              <w:rPr>
                <w:i/>
                <w:color w:val="E36C0A" w:themeColor="accent6" w:themeShade="BF"/>
              </w:rPr>
              <w:t>Se debe conservar archivo de importación de empleados para su envió</w:t>
            </w:r>
            <w:r w:rsidR="007F1FC6">
              <w:rPr>
                <w:i/>
                <w:color w:val="E36C0A" w:themeColor="accent6" w:themeShade="BF"/>
              </w:rPr>
              <w:t xml:space="preserve"> como entregables de evaluación</w:t>
            </w:r>
          </w:p>
        </w:tc>
      </w:tr>
      <w:tr w:rsidR="007E0AAD" w:rsidTr="008D3C78">
        <w:tc>
          <w:tcPr>
            <w:tcW w:w="1271" w:type="dxa"/>
            <w:vAlign w:val="center"/>
          </w:tcPr>
          <w:p w:rsidR="007E0AAD" w:rsidRDefault="008B4AB0" w:rsidP="007E0AAD">
            <w:pPr>
              <w:jc w:val="center"/>
            </w:pPr>
            <w:r>
              <w:t>201</w:t>
            </w:r>
          </w:p>
        </w:tc>
        <w:tc>
          <w:tcPr>
            <w:tcW w:w="2552" w:type="dxa"/>
            <w:vAlign w:val="center"/>
          </w:tcPr>
          <w:p w:rsidR="00BE0779" w:rsidRDefault="00BE0779" w:rsidP="00BE0779">
            <w:r>
              <w:t xml:space="preserve">Recursos Humanos: </w:t>
            </w:r>
          </w:p>
          <w:p w:rsidR="00BE0779" w:rsidRDefault="00BE0779" w:rsidP="00BE0779">
            <w:r>
              <w:t>Creación de Horarios</w:t>
            </w:r>
          </w:p>
          <w:p w:rsidR="00BE0779" w:rsidRDefault="00BE0779" w:rsidP="00BE0779"/>
          <w:p w:rsidR="00BE0779" w:rsidRDefault="00BE0779" w:rsidP="00BE0779">
            <w:r>
              <w:t>Herramientas Avanzadas:</w:t>
            </w:r>
          </w:p>
          <w:p w:rsidR="007E0AAD" w:rsidRDefault="00BE0779" w:rsidP="00BE0779">
            <w:r>
              <w:t>Importador de Asignación de Horarios</w:t>
            </w:r>
          </w:p>
        </w:tc>
        <w:tc>
          <w:tcPr>
            <w:tcW w:w="2693" w:type="dxa"/>
            <w:vAlign w:val="center"/>
          </w:tcPr>
          <w:p w:rsidR="007E0AAD" w:rsidRPr="0038024F" w:rsidRDefault="007E0AAD" w:rsidP="005F0F1F">
            <w:pPr>
              <w:jc w:val="both"/>
            </w:pPr>
            <w:r w:rsidRPr="0038024F">
              <w:t>Horario: “</w:t>
            </w:r>
            <w:r w:rsidR="0038024F">
              <w:rPr>
                <w:rFonts w:ascii="Calibri" w:hAnsi="Calibri" w:cs="Calibri"/>
                <w:bCs/>
              </w:rPr>
              <w:t>Turno</w:t>
            </w:r>
            <w:r w:rsidR="0038024F" w:rsidRPr="0038024F">
              <w:rPr>
                <w:rFonts w:ascii="Calibri" w:hAnsi="Calibri" w:cs="Calibri"/>
                <w:bCs/>
              </w:rPr>
              <w:t xml:space="preserve"> </w:t>
            </w:r>
            <w:r w:rsidR="007B63A9">
              <w:rPr>
                <w:rFonts w:ascii="Calibri" w:hAnsi="Calibri" w:cs="Calibri"/>
                <w:bCs/>
              </w:rPr>
              <w:t>L</w:t>
            </w:r>
            <w:r w:rsidR="0038024F" w:rsidRPr="0038024F">
              <w:rPr>
                <w:rFonts w:ascii="Calibri" w:hAnsi="Calibri" w:cs="Calibri"/>
                <w:bCs/>
              </w:rPr>
              <w:t xml:space="preserve"> </w:t>
            </w:r>
            <w:r w:rsidR="005F0F1F">
              <w:rPr>
                <w:rFonts w:ascii="Calibri" w:hAnsi="Calibri" w:cs="Calibri"/>
                <w:bCs/>
              </w:rPr>
              <w:t>060</w:t>
            </w:r>
            <w:r w:rsidRPr="0038024F">
              <w:t>”</w:t>
            </w:r>
          </w:p>
        </w:tc>
        <w:tc>
          <w:tcPr>
            <w:tcW w:w="12445" w:type="dxa"/>
            <w:vAlign w:val="center"/>
          </w:tcPr>
          <w:p w:rsidR="007E0AAD" w:rsidRDefault="007E0AAD" w:rsidP="007E0AAD">
            <w:pPr>
              <w:jc w:val="both"/>
            </w:pPr>
            <w:r>
              <w:t xml:space="preserve">Se debe crear un horario del tipo </w:t>
            </w:r>
            <w:r w:rsidR="0038024F">
              <w:t>Ordinario</w:t>
            </w:r>
            <w:r>
              <w:t xml:space="preserve"> con las siguientes configuraciones:</w:t>
            </w:r>
          </w:p>
          <w:p w:rsidR="008266EF" w:rsidRDefault="008266EF" w:rsidP="007E0AAD">
            <w:pPr>
              <w:jc w:val="both"/>
            </w:pPr>
          </w:p>
          <w:p w:rsidR="007E0AAD" w:rsidRDefault="007E0AAD" w:rsidP="007E0AAD">
            <w:pPr>
              <w:pStyle w:val="ListParagraph"/>
              <w:numPr>
                <w:ilvl w:val="0"/>
                <w:numId w:val="25"/>
              </w:numPr>
              <w:jc w:val="both"/>
            </w:pPr>
            <w:r>
              <w:t>Hora de entrada las 0</w:t>
            </w:r>
            <w:r w:rsidR="0038024F">
              <w:t>6:00 horas, hora de salida las 14</w:t>
            </w:r>
            <w:r>
              <w:t>:00 horas</w:t>
            </w:r>
            <w:r w:rsidR="0038024F">
              <w:t>,</w:t>
            </w:r>
            <w:r>
              <w:t xml:space="preserve"> esta configuración aplicara para todos los dí</w:t>
            </w:r>
            <w:r w:rsidR="00EB298E">
              <w:t>as laborales de lunes a viernes</w:t>
            </w:r>
          </w:p>
          <w:p w:rsidR="007E0AAD" w:rsidRDefault="0038024F" w:rsidP="007E0AAD">
            <w:pPr>
              <w:pStyle w:val="ListParagraph"/>
              <w:numPr>
                <w:ilvl w:val="0"/>
                <w:numId w:val="25"/>
              </w:numPr>
              <w:jc w:val="both"/>
            </w:pPr>
            <w:r>
              <w:t>Margen de tolerancia de 30</w:t>
            </w:r>
            <w:r w:rsidR="007E0AAD">
              <w:t xml:space="preserve"> </w:t>
            </w:r>
            <w:r>
              <w:t>minutos</w:t>
            </w:r>
            <w:r w:rsidR="007E0AAD">
              <w:t xml:space="preserve"> antes </w:t>
            </w:r>
            <w:r w:rsidR="00EB298E">
              <w:t>de entrada a la jornada laboral</w:t>
            </w:r>
          </w:p>
          <w:p w:rsidR="007E0AAD" w:rsidRDefault="007E0AAD" w:rsidP="007E0AAD">
            <w:pPr>
              <w:pStyle w:val="ListParagraph"/>
              <w:numPr>
                <w:ilvl w:val="0"/>
                <w:numId w:val="25"/>
              </w:numPr>
              <w:jc w:val="both"/>
            </w:pPr>
            <w:r>
              <w:t>Margen de tolerancia d</w:t>
            </w:r>
            <w:r w:rsidR="00EB298E">
              <w:t>e 10 minutos después de entrada</w:t>
            </w:r>
          </w:p>
          <w:p w:rsidR="007E0AAD" w:rsidRDefault="007E0AAD" w:rsidP="007E0AAD">
            <w:pPr>
              <w:pStyle w:val="ListParagraph"/>
              <w:numPr>
                <w:ilvl w:val="0"/>
                <w:numId w:val="25"/>
              </w:numPr>
              <w:jc w:val="both"/>
              <w:rPr>
                <w:rStyle w:val="dxebase"/>
                <w:rFonts w:cstheme="minorHAnsi"/>
              </w:rPr>
            </w:pPr>
            <w:r w:rsidRPr="008B7174">
              <w:rPr>
                <w:rFonts w:cstheme="minorHAnsi"/>
              </w:rPr>
              <w:t>Registros Necesarios</w:t>
            </w:r>
            <w:r>
              <w:rPr>
                <w:rFonts w:cstheme="minorHAnsi"/>
              </w:rPr>
              <w:t>:</w:t>
            </w:r>
            <w:r w:rsidRPr="008B7174">
              <w:rPr>
                <w:rFonts w:cstheme="minorHAnsi"/>
              </w:rPr>
              <w:t xml:space="preserve"> </w:t>
            </w:r>
            <w:r w:rsidRPr="008B7174">
              <w:rPr>
                <w:rStyle w:val="dxebase"/>
                <w:rFonts w:cstheme="minorHAnsi"/>
              </w:rPr>
              <w:t>Tipo jornada laboral en día laboral</w:t>
            </w:r>
            <w:r>
              <w:rPr>
                <w:rStyle w:val="dxebase"/>
                <w:rFonts w:cstheme="minorHAnsi"/>
              </w:rPr>
              <w:t xml:space="preserve"> igual a</w:t>
            </w:r>
            <w:r w:rsidR="00EB298E">
              <w:rPr>
                <w:rStyle w:val="dxebase"/>
                <w:rFonts w:cstheme="minorHAnsi"/>
              </w:rPr>
              <w:t xml:space="preserve"> 2</w:t>
            </w:r>
          </w:p>
          <w:p w:rsidR="007E0AAD" w:rsidRDefault="007E0AAD" w:rsidP="007E0AAD">
            <w:pPr>
              <w:jc w:val="both"/>
            </w:pPr>
          </w:p>
          <w:p w:rsidR="007E0AAD" w:rsidRDefault="008439B5" w:rsidP="007E0AAD">
            <w:pPr>
              <w:jc w:val="both"/>
            </w:pPr>
            <w:r>
              <w:t>Posteriormente el horario creado debe ser asignara a al menos un empleados de cada uno de los siguientes puestos “Enfermero, Camillero, Técnico o Auxiliar” mediante el importador de asignación de horarios teniendo como fecha i</w:t>
            </w:r>
            <w:r w:rsidRPr="008433EA">
              <w:t>nicio</w:t>
            </w:r>
            <w:r>
              <w:t xml:space="preserve"> la fecha de ingreso </w:t>
            </w:r>
            <w:r>
              <w:lastRenderedPageBreak/>
              <w:t>configurada en el alta de cada empleado y como fecha fin una quincena posterior a la fecha de ejecución de esta actividad.</w:t>
            </w:r>
          </w:p>
          <w:p w:rsidR="003F4323" w:rsidRDefault="003F4323" w:rsidP="007E0AAD">
            <w:pPr>
              <w:jc w:val="both"/>
            </w:pPr>
          </w:p>
          <w:p w:rsidR="003F4323" w:rsidRDefault="003F4323" w:rsidP="007E0AAD">
            <w:pPr>
              <w:pStyle w:val="ListParagraph"/>
              <w:numPr>
                <w:ilvl w:val="0"/>
                <w:numId w:val="29"/>
              </w:numPr>
              <w:jc w:val="both"/>
            </w:pPr>
            <w:r w:rsidRPr="007920F8">
              <w:rPr>
                <w:i/>
                <w:color w:val="E36C0A" w:themeColor="accent6" w:themeShade="BF"/>
              </w:rPr>
              <w:t xml:space="preserve">Se debe conservar archivo de importación de </w:t>
            </w:r>
            <w:r>
              <w:rPr>
                <w:i/>
                <w:color w:val="E36C0A" w:themeColor="accent6" w:themeShade="BF"/>
              </w:rPr>
              <w:t xml:space="preserve">asignación de </w:t>
            </w:r>
            <w:r w:rsidRPr="007920F8">
              <w:rPr>
                <w:i/>
                <w:color w:val="E36C0A" w:themeColor="accent6" w:themeShade="BF"/>
              </w:rPr>
              <w:t xml:space="preserve">horarios para su envió </w:t>
            </w:r>
            <w:r w:rsidR="007F1FC6">
              <w:rPr>
                <w:i/>
                <w:color w:val="E36C0A" w:themeColor="accent6" w:themeShade="BF"/>
              </w:rPr>
              <w:t>como entregables de  evaluación</w:t>
            </w:r>
          </w:p>
        </w:tc>
      </w:tr>
      <w:tr w:rsidR="009B52AF" w:rsidTr="008D3C78">
        <w:tc>
          <w:tcPr>
            <w:tcW w:w="1271" w:type="dxa"/>
            <w:vAlign w:val="center"/>
          </w:tcPr>
          <w:p w:rsidR="009B52AF" w:rsidRDefault="008B4AB0" w:rsidP="009B52AF">
            <w:pPr>
              <w:jc w:val="center"/>
            </w:pPr>
            <w:r>
              <w:lastRenderedPageBreak/>
              <w:t>202</w:t>
            </w:r>
          </w:p>
        </w:tc>
        <w:tc>
          <w:tcPr>
            <w:tcW w:w="2552" w:type="dxa"/>
            <w:vAlign w:val="center"/>
          </w:tcPr>
          <w:p w:rsidR="008B4AB0" w:rsidRDefault="008B4AB0" w:rsidP="008B4AB0">
            <w:r>
              <w:t xml:space="preserve">Recursos Humanos: </w:t>
            </w:r>
          </w:p>
          <w:p w:rsidR="008B4AB0" w:rsidRDefault="008B4AB0" w:rsidP="008B4AB0">
            <w:r>
              <w:t>Creación de Horarios</w:t>
            </w:r>
          </w:p>
          <w:p w:rsidR="008B4AB0" w:rsidRDefault="008B4AB0" w:rsidP="008B4AB0"/>
          <w:p w:rsidR="008B4AB0" w:rsidRDefault="008B4AB0" w:rsidP="008B4AB0">
            <w:r>
              <w:t>Herramientas Avanzadas:</w:t>
            </w:r>
          </w:p>
          <w:p w:rsidR="009B52AF" w:rsidRDefault="008B4AB0" w:rsidP="008B4AB0">
            <w:r>
              <w:t>Importador de Asignación de Horarios</w:t>
            </w:r>
          </w:p>
        </w:tc>
        <w:tc>
          <w:tcPr>
            <w:tcW w:w="2693" w:type="dxa"/>
            <w:vAlign w:val="center"/>
          </w:tcPr>
          <w:p w:rsidR="009B52AF" w:rsidRPr="0038024F" w:rsidRDefault="009B52AF" w:rsidP="005F0F1F">
            <w:pPr>
              <w:jc w:val="both"/>
            </w:pPr>
            <w:r w:rsidRPr="0038024F">
              <w:t>Horario: “</w:t>
            </w:r>
            <w:r>
              <w:rPr>
                <w:rFonts w:ascii="Calibri" w:hAnsi="Calibri" w:cs="Calibri"/>
                <w:bCs/>
              </w:rPr>
              <w:t>Turno</w:t>
            </w:r>
            <w:r w:rsidR="007B63A9">
              <w:rPr>
                <w:rFonts w:ascii="Calibri" w:hAnsi="Calibri" w:cs="Calibri"/>
                <w:bCs/>
              </w:rPr>
              <w:t xml:space="preserve"> M</w:t>
            </w:r>
            <w:r w:rsidRPr="0038024F">
              <w:rPr>
                <w:rFonts w:ascii="Calibri" w:hAnsi="Calibri" w:cs="Calibri"/>
                <w:bCs/>
              </w:rPr>
              <w:t xml:space="preserve"> </w:t>
            </w:r>
            <w:r w:rsidR="005F0F1F">
              <w:rPr>
                <w:rFonts w:ascii="Calibri" w:hAnsi="Calibri" w:cs="Calibri"/>
                <w:bCs/>
              </w:rPr>
              <w:t>060</w:t>
            </w:r>
            <w:r w:rsidRPr="0038024F">
              <w:t>”</w:t>
            </w:r>
          </w:p>
        </w:tc>
        <w:tc>
          <w:tcPr>
            <w:tcW w:w="12445" w:type="dxa"/>
            <w:vAlign w:val="center"/>
          </w:tcPr>
          <w:p w:rsidR="009B52AF" w:rsidRDefault="009B52AF" w:rsidP="009B52AF">
            <w:pPr>
              <w:jc w:val="both"/>
            </w:pPr>
            <w:r>
              <w:t>Se debe crear un horario del tipo Ordinario con las siguientes configuraciones:</w:t>
            </w:r>
          </w:p>
          <w:p w:rsidR="009B52AF" w:rsidRDefault="009B52AF" w:rsidP="009B52AF">
            <w:pPr>
              <w:jc w:val="both"/>
            </w:pPr>
          </w:p>
          <w:p w:rsidR="009B52AF" w:rsidRDefault="009B52AF" w:rsidP="009B52AF">
            <w:pPr>
              <w:pStyle w:val="ListParagraph"/>
              <w:numPr>
                <w:ilvl w:val="0"/>
                <w:numId w:val="25"/>
              </w:numPr>
              <w:jc w:val="both"/>
            </w:pPr>
            <w:r>
              <w:t>Hora de entra</w:t>
            </w:r>
            <w:r w:rsidR="008439B5">
              <w:t>da las 06:00 horas, hora de salida las 14</w:t>
            </w:r>
            <w:r>
              <w:t xml:space="preserve">:00 horas, esta configuración aplicara para todos los días laborales de </w:t>
            </w:r>
            <w:r w:rsidR="00EB298E">
              <w:t>miércoles a domingo</w:t>
            </w:r>
          </w:p>
          <w:p w:rsidR="009B52AF" w:rsidRDefault="009B52AF" w:rsidP="009B52AF">
            <w:pPr>
              <w:pStyle w:val="ListParagraph"/>
              <w:numPr>
                <w:ilvl w:val="0"/>
                <w:numId w:val="25"/>
              </w:numPr>
              <w:jc w:val="both"/>
            </w:pPr>
            <w:r>
              <w:t>Margen de tolerancia de 30 minutos antes de entrada a la jornada labo</w:t>
            </w:r>
            <w:r w:rsidR="00EB298E">
              <w:t>ral</w:t>
            </w:r>
          </w:p>
          <w:p w:rsidR="009B52AF" w:rsidRDefault="009B52AF" w:rsidP="009B52AF">
            <w:pPr>
              <w:pStyle w:val="ListParagraph"/>
              <w:numPr>
                <w:ilvl w:val="0"/>
                <w:numId w:val="25"/>
              </w:numPr>
              <w:jc w:val="both"/>
            </w:pPr>
            <w:r>
              <w:t>Margen de tolerancia d</w:t>
            </w:r>
            <w:r w:rsidR="00EB298E">
              <w:t>e 10 minutos después de entrada</w:t>
            </w:r>
          </w:p>
          <w:p w:rsidR="009B52AF" w:rsidRDefault="009B52AF" w:rsidP="009B52AF">
            <w:pPr>
              <w:pStyle w:val="ListParagraph"/>
              <w:numPr>
                <w:ilvl w:val="0"/>
                <w:numId w:val="25"/>
              </w:numPr>
              <w:jc w:val="both"/>
              <w:rPr>
                <w:rStyle w:val="dxebase"/>
                <w:rFonts w:cstheme="minorHAnsi"/>
              </w:rPr>
            </w:pPr>
            <w:r w:rsidRPr="008B7174">
              <w:rPr>
                <w:rFonts w:cstheme="minorHAnsi"/>
              </w:rPr>
              <w:t>Registros Necesarios</w:t>
            </w:r>
            <w:r>
              <w:rPr>
                <w:rFonts w:cstheme="minorHAnsi"/>
              </w:rPr>
              <w:t>:</w:t>
            </w:r>
            <w:r w:rsidRPr="008B7174">
              <w:rPr>
                <w:rFonts w:cstheme="minorHAnsi"/>
              </w:rPr>
              <w:t xml:space="preserve"> </w:t>
            </w:r>
            <w:r w:rsidRPr="008B7174">
              <w:rPr>
                <w:rStyle w:val="dxebase"/>
                <w:rFonts w:cstheme="minorHAnsi"/>
              </w:rPr>
              <w:t>Tipo jornada laboral en día laboral</w:t>
            </w:r>
            <w:r>
              <w:rPr>
                <w:rStyle w:val="dxebase"/>
                <w:rFonts w:cstheme="minorHAnsi"/>
              </w:rPr>
              <w:t xml:space="preserve"> igual a</w:t>
            </w:r>
            <w:r w:rsidR="00EB298E">
              <w:rPr>
                <w:rStyle w:val="dxebase"/>
                <w:rFonts w:cstheme="minorHAnsi"/>
              </w:rPr>
              <w:t xml:space="preserve"> 2</w:t>
            </w:r>
          </w:p>
          <w:p w:rsidR="009B52AF" w:rsidRDefault="009B52AF" w:rsidP="009B52AF">
            <w:pPr>
              <w:jc w:val="both"/>
            </w:pPr>
          </w:p>
          <w:p w:rsidR="009B52AF" w:rsidRDefault="009B52AF" w:rsidP="008439B5">
            <w:pPr>
              <w:jc w:val="both"/>
            </w:pPr>
            <w:r>
              <w:t xml:space="preserve">Posteriormente el horario creado debe ser asignara a </w:t>
            </w:r>
            <w:r w:rsidR="008439B5">
              <w:t>al menos un</w:t>
            </w:r>
            <w:r>
              <w:t xml:space="preserve"> empleados</w:t>
            </w:r>
            <w:r w:rsidR="008439B5">
              <w:t xml:space="preserve"> de cada uno de los siguientes puestos </w:t>
            </w:r>
            <w:r>
              <w:t>“</w:t>
            </w:r>
            <w:r w:rsidR="008439B5">
              <w:t>Enfermero, Camillero, Técnico o Auxiliar</w:t>
            </w:r>
            <w:r>
              <w:t>” mediante el importador de asignación de horarios teniendo como fecha i</w:t>
            </w:r>
            <w:r w:rsidRPr="008433EA">
              <w:t>nicio</w:t>
            </w:r>
            <w:r>
              <w:t xml:space="preserve"> la fecha de ingreso configurada en el alta de cada empleado y como fecha fin un</w:t>
            </w:r>
            <w:r w:rsidR="008439B5">
              <w:t>a</w:t>
            </w:r>
            <w:r>
              <w:t xml:space="preserve"> </w:t>
            </w:r>
            <w:r w:rsidR="008439B5">
              <w:t>quincena</w:t>
            </w:r>
            <w:r>
              <w:t xml:space="preserve"> posterior a la fecha de ejecución de esta actividad.</w:t>
            </w:r>
          </w:p>
          <w:p w:rsidR="003F4323" w:rsidRDefault="003F4323" w:rsidP="008439B5">
            <w:pPr>
              <w:jc w:val="both"/>
            </w:pPr>
          </w:p>
          <w:p w:rsidR="003F4323" w:rsidRDefault="003F4323" w:rsidP="008439B5">
            <w:pPr>
              <w:pStyle w:val="ListParagraph"/>
              <w:numPr>
                <w:ilvl w:val="0"/>
                <w:numId w:val="29"/>
              </w:numPr>
              <w:jc w:val="both"/>
            </w:pPr>
            <w:r w:rsidRPr="007920F8">
              <w:rPr>
                <w:i/>
                <w:color w:val="E36C0A" w:themeColor="accent6" w:themeShade="BF"/>
              </w:rPr>
              <w:t xml:space="preserve">Se debe conservar archivo de importación de </w:t>
            </w:r>
            <w:r>
              <w:rPr>
                <w:i/>
                <w:color w:val="E36C0A" w:themeColor="accent6" w:themeShade="BF"/>
              </w:rPr>
              <w:t xml:space="preserve">asignación de </w:t>
            </w:r>
            <w:r w:rsidRPr="007920F8">
              <w:rPr>
                <w:i/>
                <w:color w:val="E36C0A" w:themeColor="accent6" w:themeShade="BF"/>
              </w:rPr>
              <w:t xml:space="preserve">horarios para su envió </w:t>
            </w:r>
            <w:r w:rsidR="007F1FC6">
              <w:rPr>
                <w:i/>
                <w:color w:val="E36C0A" w:themeColor="accent6" w:themeShade="BF"/>
              </w:rPr>
              <w:t>como entregables de  evaluación</w:t>
            </w:r>
          </w:p>
        </w:tc>
      </w:tr>
      <w:tr w:rsidR="009B52AF" w:rsidTr="008D3C78">
        <w:tc>
          <w:tcPr>
            <w:tcW w:w="1271" w:type="dxa"/>
            <w:vAlign w:val="center"/>
          </w:tcPr>
          <w:p w:rsidR="009B52AF" w:rsidRDefault="008B4AB0" w:rsidP="009B52AF">
            <w:pPr>
              <w:jc w:val="center"/>
            </w:pPr>
            <w:r>
              <w:t>203</w:t>
            </w:r>
          </w:p>
        </w:tc>
        <w:tc>
          <w:tcPr>
            <w:tcW w:w="2552" w:type="dxa"/>
            <w:vAlign w:val="center"/>
          </w:tcPr>
          <w:p w:rsidR="008B4AB0" w:rsidRDefault="008B4AB0" w:rsidP="008B4AB0">
            <w:r>
              <w:t xml:space="preserve">Recursos Humanos: </w:t>
            </w:r>
          </w:p>
          <w:p w:rsidR="008B4AB0" w:rsidRDefault="008B4AB0" w:rsidP="008B4AB0">
            <w:r>
              <w:t>Creación de Horarios</w:t>
            </w:r>
          </w:p>
          <w:p w:rsidR="008B4AB0" w:rsidRDefault="008B4AB0" w:rsidP="008B4AB0"/>
          <w:p w:rsidR="008B4AB0" w:rsidRDefault="008B4AB0" w:rsidP="008B4AB0">
            <w:r>
              <w:t>Herramientas Avanzadas:</w:t>
            </w:r>
          </w:p>
          <w:p w:rsidR="009B52AF" w:rsidRDefault="008B4AB0" w:rsidP="008B4AB0">
            <w:r>
              <w:t>Importador de Asignación de Horarios</w:t>
            </w:r>
          </w:p>
        </w:tc>
        <w:tc>
          <w:tcPr>
            <w:tcW w:w="2693" w:type="dxa"/>
            <w:vAlign w:val="center"/>
          </w:tcPr>
          <w:p w:rsidR="009B52AF" w:rsidRPr="0038024F" w:rsidRDefault="009B52AF" w:rsidP="005F0F1F">
            <w:pPr>
              <w:jc w:val="both"/>
            </w:pPr>
            <w:r w:rsidRPr="0038024F">
              <w:t>Horario: “</w:t>
            </w:r>
            <w:r w:rsidR="007B63A9">
              <w:rPr>
                <w:rFonts w:ascii="Calibri" w:hAnsi="Calibri" w:cs="Calibri"/>
                <w:bCs/>
              </w:rPr>
              <w:t xml:space="preserve">Turno L </w:t>
            </w:r>
            <w:r w:rsidR="005F0F1F">
              <w:rPr>
                <w:rFonts w:ascii="Calibri" w:hAnsi="Calibri" w:cs="Calibri"/>
                <w:bCs/>
              </w:rPr>
              <w:t>014</w:t>
            </w:r>
            <w:r w:rsidRPr="0038024F">
              <w:t>”</w:t>
            </w:r>
          </w:p>
        </w:tc>
        <w:tc>
          <w:tcPr>
            <w:tcW w:w="12445" w:type="dxa"/>
            <w:vAlign w:val="center"/>
          </w:tcPr>
          <w:p w:rsidR="009B52AF" w:rsidRDefault="009B52AF" w:rsidP="009B52AF">
            <w:pPr>
              <w:jc w:val="both"/>
            </w:pPr>
            <w:r>
              <w:t>Se debe crear un horario del tipo Ordinario con las siguientes configuraciones:</w:t>
            </w:r>
          </w:p>
          <w:p w:rsidR="009B52AF" w:rsidRDefault="009B52AF" w:rsidP="009B52AF">
            <w:pPr>
              <w:jc w:val="both"/>
            </w:pPr>
          </w:p>
          <w:p w:rsidR="009B52AF" w:rsidRDefault="009B52AF" w:rsidP="009B52AF">
            <w:pPr>
              <w:pStyle w:val="ListParagraph"/>
              <w:numPr>
                <w:ilvl w:val="0"/>
                <w:numId w:val="25"/>
              </w:numPr>
              <w:jc w:val="both"/>
            </w:pPr>
            <w:r>
              <w:t xml:space="preserve">Hora de entrada las </w:t>
            </w:r>
            <w:r w:rsidR="00D23097">
              <w:t>14</w:t>
            </w:r>
            <w:r>
              <w:t xml:space="preserve">:00 horas, hora de salida las </w:t>
            </w:r>
            <w:r w:rsidR="00D23097">
              <w:t>22</w:t>
            </w:r>
            <w:r>
              <w:t>:00 horas, esta configuración aplicara para todos los dí</w:t>
            </w:r>
            <w:r w:rsidR="00EB298E">
              <w:t>as laborales de lunes a viernes</w:t>
            </w:r>
          </w:p>
          <w:p w:rsidR="009B52AF" w:rsidRDefault="009B52AF" w:rsidP="009B52AF">
            <w:pPr>
              <w:pStyle w:val="ListParagraph"/>
              <w:numPr>
                <w:ilvl w:val="0"/>
                <w:numId w:val="25"/>
              </w:numPr>
              <w:jc w:val="both"/>
            </w:pPr>
            <w:r>
              <w:t xml:space="preserve">Margen de tolerancia de 30 minutos antes </w:t>
            </w:r>
            <w:r w:rsidR="00EB298E">
              <w:t>de entrada a la jornada laboral</w:t>
            </w:r>
          </w:p>
          <w:p w:rsidR="009B52AF" w:rsidRDefault="009B52AF" w:rsidP="009B52AF">
            <w:pPr>
              <w:pStyle w:val="ListParagraph"/>
              <w:numPr>
                <w:ilvl w:val="0"/>
                <w:numId w:val="25"/>
              </w:numPr>
              <w:jc w:val="both"/>
            </w:pPr>
            <w:r>
              <w:t>Margen de tolerancia d</w:t>
            </w:r>
            <w:r w:rsidR="00EB298E">
              <w:t>e 10 minutos después de entrada</w:t>
            </w:r>
          </w:p>
          <w:p w:rsidR="009B52AF" w:rsidRDefault="009B52AF" w:rsidP="009B52AF">
            <w:pPr>
              <w:pStyle w:val="ListParagraph"/>
              <w:numPr>
                <w:ilvl w:val="0"/>
                <w:numId w:val="25"/>
              </w:numPr>
              <w:jc w:val="both"/>
              <w:rPr>
                <w:rStyle w:val="dxebase"/>
                <w:rFonts w:cstheme="minorHAnsi"/>
              </w:rPr>
            </w:pPr>
            <w:r w:rsidRPr="008B7174">
              <w:rPr>
                <w:rFonts w:cstheme="minorHAnsi"/>
              </w:rPr>
              <w:t>Registros Necesarios</w:t>
            </w:r>
            <w:r>
              <w:rPr>
                <w:rFonts w:cstheme="minorHAnsi"/>
              </w:rPr>
              <w:t>:</w:t>
            </w:r>
            <w:r w:rsidRPr="008B7174">
              <w:rPr>
                <w:rFonts w:cstheme="minorHAnsi"/>
              </w:rPr>
              <w:t xml:space="preserve"> </w:t>
            </w:r>
            <w:r w:rsidRPr="008B7174">
              <w:rPr>
                <w:rStyle w:val="dxebase"/>
                <w:rFonts w:cstheme="minorHAnsi"/>
              </w:rPr>
              <w:t>Tipo jornada laboral en día laboral</w:t>
            </w:r>
            <w:r>
              <w:rPr>
                <w:rStyle w:val="dxebase"/>
                <w:rFonts w:cstheme="minorHAnsi"/>
              </w:rPr>
              <w:t xml:space="preserve"> igual a</w:t>
            </w:r>
            <w:r w:rsidR="00EB298E">
              <w:rPr>
                <w:rStyle w:val="dxebase"/>
                <w:rFonts w:cstheme="minorHAnsi"/>
              </w:rPr>
              <w:t xml:space="preserve"> 2</w:t>
            </w:r>
          </w:p>
          <w:p w:rsidR="009B52AF" w:rsidRDefault="009B52AF" w:rsidP="009B52AF">
            <w:pPr>
              <w:jc w:val="both"/>
            </w:pPr>
          </w:p>
          <w:p w:rsidR="009B52AF" w:rsidRDefault="008439B5" w:rsidP="009B52AF">
            <w:pPr>
              <w:jc w:val="both"/>
            </w:pPr>
            <w:r>
              <w:t>Posteriormente el horario creado debe ser asignara a al menos un empleados de cada uno de los siguientes puestos “Enfermero, Camillero, Técnico o Auxiliar” mediante el importador de asignación de horarios teniendo como fecha i</w:t>
            </w:r>
            <w:r w:rsidRPr="008433EA">
              <w:t>nicio</w:t>
            </w:r>
            <w:r>
              <w:t xml:space="preserve"> la fecha de ingreso configurada en el alta de cada empleado y como fecha fin una quincena posterior a la fecha de ejecución de esta actividad.</w:t>
            </w:r>
          </w:p>
          <w:p w:rsidR="003F4323" w:rsidRDefault="003F4323" w:rsidP="009B52AF">
            <w:pPr>
              <w:jc w:val="both"/>
            </w:pPr>
          </w:p>
          <w:p w:rsidR="003F4323" w:rsidRDefault="003F4323" w:rsidP="009B52AF">
            <w:pPr>
              <w:pStyle w:val="ListParagraph"/>
              <w:numPr>
                <w:ilvl w:val="0"/>
                <w:numId w:val="29"/>
              </w:numPr>
              <w:jc w:val="both"/>
            </w:pPr>
            <w:r w:rsidRPr="007920F8">
              <w:rPr>
                <w:i/>
                <w:color w:val="E36C0A" w:themeColor="accent6" w:themeShade="BF"/>
              </w:rPr>
              <w:t xml:space="preserve">Se debe conservar archivo de importación de </w:t>
            </w:r>
            <w:r>
              <w:rPr>
                <w:i/>
                <w:color w:val="E36C0A" w:themeColor="accent6" w:themeShade="BF"/>
              </w:rPr>
              <w:t xml:space="preserve">asignación de </w:t>
            </w:r>
            <w:r w:rsidRPr="007920F8">
              <w:rPr>
                <w:i/>
                <w:color w:val="E36C0A" w:themeColor="accent6" w:themeShade="BF"/>
              </w:rPr>
              <w:t xml:space="preserve">horarios para su envió </w:t>
            </w:r>
            <w:r w:rsidR="007F1FC6">
              <w:rPr>
                <w:i/>
                <w:color w:val="E36C0A" w:themeColor="accent6" w:themeShade="BF"/>
              </w:rPr>
              <w:t>como entregables de  evaluación</w:t>
            </w:r>
          </w:p>
        </w:tc>
      </w:tr>
      <w:tr w:rsidR="009B52AF" w:rsidTr="008D3C78">
        <w:tc>
          <w:tcPr>
            <w:tcW w:w="1271" w:type="dxa"/>
            <w:vAlign w:val="center"/>
          </w:tcPr>
          <w:p w:rsidR="009B52AF" w:rsidRDefault="008B4AB0" w:rsidP="009B52AF">
            <w:pPr>
              <w:jc w:val="center"/>
            </w:pPr>
            <w:r>
              <w:t>204</w:t>
            </w:r>
          </w:p>
        </w:tc>
        <w:tc>
          <w:tcPr>
            <w:tcW w:w="2552" w:type="dxa"/>
            <w:vAlign w:val="center"/>
          </w:tcPr>
          <w:p w:rsidR="008B4AB0" w:rsidRDefault="008B4AB0" w:rsidP="008B4AB0">
            <w:r>
              <w:t xml:space="preserve">Recursos Humanos: </w:t>
            </w:r>
          </w:p>
          <w:p w:rsidR="008B4AB0" w:rsidRDefault="008B4AB0" w:rsidP="008B4AB0">
            <w:r>
              <w:t>Creación de Horarios</w:t>
            </w:r>
          </w:p>
          <w:p w:rsidR="008B4AB0" w:rsidRDefault="008B4AB0" w:rsidP="008B4AB0"/>
          <w:p w:rsidR="008B4AB0" w:rsidRDefault="008B4AB0" w:rsidP="008B4AB0">
            <w:r>
              <w:t>Herramientas Avanzadas:</w:t>
            </w:r>
          </w:p>
          <w:p w:rsidR="009B52AF" w:rsidRDefault="008B4AB0" w:rsidP="008B4AB0">
            <w:r>
              <w:t xml:space="preserve">Importador de Asignación </w:t>
            </w:r>
            <w:r>
              <w:lastRenderedPageBreak/>
              <w:t>de Horarios</w:t>
            </w:r>
          </w:p>
        </w:tc>
        <w:tc>
          <w:tcPr>
            <w:tcW w:w="2693" w:type="dxa"/>
            <w:vAlign w:val="center"/>
          </w:tcPr>
          <w:p w:rsidR="009B52AF" w:rsidRPr="0038024F" w:rsidRDefault="009B52AF" w:rsidP="005F0F1F">
            <w:pPr>
              <w:jc w:val="both"/>
            </w:pPr>
            <w:r w:rsidRPr="0038024F">
              <w:lastRenderedPageBreak/>
              <w:t>Horario: “</w:t>
            </w:r>
            <w:r w:rsidR="007B63A9">
              <w:rPr>
                <w:rFonts w:ascii="Calibri" w:hAnsi="Calibri" w:cs="Calibri"/>
                <w:bCs/>
              </w:rPr>
              <w:t>Turno M</w:t>
            </w:r>
            <w:r w:rsidRPr="0038024F">
              <w:rPr>
                <w:rFonts w:ascii="Calibri" w:hAnsi="Calibri" w:cs="Calibri"/>
                <w:bCs/>
              </w:rPr>
              <w:t xml:space="preserve"> </w:t>
            </w:r>
            <w:r w:rsidR="005F0F1F">
              <w:rPr>
                <w:rFonts w:ascii="Calibri" w:hAnsi="Calibri" w:cs="Calibri"/>
                <w:bCs/>
              </w:rPr>
              <w:t>014</w:t>
            </w:r>
            <w:r w:rsidRPr="0038024F">
              <w:t>”</w:t>
            </w:r>
          </w:p>
        </w:tc>
        <w:tc>
          <w:tcPr>
            <w:tcW w:w="12445" w:type="dxa"/>
            <w:vAlign w:val="center"/>
          </w:tcPr>
          <w:p w:rsidR="009B52AF" w:rsidRDefault="009B52AF" w:rsidP="009B52AF">
            <w:pPr>
              <w:jc w:val="both"/>
            </w:pPr>
            <w:r>
              <w:t>Se debe crear un horario del tipo Ordinario con las siguientes configuraciones:</w:t>
            </w:r>
          </w:p>
          <w:p w:rsidR="009B52AF" w:rsidRDefault="009B52AF" w:rsidP="009B52AF">
            <w:pPr>
              <w:jc w:val="both"/>
            </w:pPr>
          </w:p>
          <w:p w:rsidR="009B52AF" w:rsidRDefault="009B52AF" w:rsidP="009B52AF">
            <w:pPr>
              <w:pStyle w:val="ListParagraph"/>
              <w:numPr>
                <w:ilvl w:val="0"/>
                <w:numId w:val="25"/>
              </w:numPr>
              <w:jc w:val="both"/>
            </w:pPr>
            <w:r>
              <w:t>Hora de entrada las 14:00 horas, hora de salida las 22:00 horas, esta configuración aplicara para todos los días l</w:t>
            </w:r>
            <w:r w:rsidR="00EB298E">
              <w:t>aborales de miércoles a domingo</w:t>
            </w:r>
          </w:p>
          <w:p w:rsidR="009B52AF" w:rsidRDefault="009B52AF" w:rsidP="009B52AF">
            <w:pPr>
              <w:pStyle w:val="ListParagraph"/>
              <w:numPr>
                <w:ilvl w:val="0"/>
                <w:numId w:val="25"/>
              </w:numPr>
              <w:jc w:val="both"/>
            </w:pPr>
            <w:r>
              <w:t xml:space="preserve">Margen de tolerancia de 30 minutos antes </w:t>
            </w:r>
            <w:r w:rsidR="00EB298E">
              <w:t>de entrada a la jornada laboral</w:t>
            </w:r>
          </w:p>
          <w:p w:rsidR="009B52AF" w:rsidRDefault="009B52AF" w:rsidP="009B52AF">
            <w:pPr>
              <w:pStyle w:val="ListParagraph"/>
              <w:numPr>
                <w:ilvl w:val="0"/>
                <w:numId w:val="25"/>
              </w:numPr>
              <w:jc w:val="both"/>
            </w:pPr>
            <w:r>
              <w:lastRenderedPageBreak/>
              <w:t>Margen de tolerancia d</w:t>
            </w:r>
            <w:r w:rsidR="00EB298E">
              <w:t>e 10 minutos después de entrada</w:t>
            </w:r>
          </w:p>
          <w:p w:rsidR="009B52AF" w:rsidRDefault="009B52AF" w:rsidP="009B52AF">
            <w:pPr>
              <w:pStyle w:val="ListParagraph"/>
              <w:numPr>
                <w:ilvl w:val="0"/>
                <w:numId w:val="25"/>
              </w:numPr>
              <w:jc w:val="both"/>
              <w:rPr>
                <w:rStyle w:val="dxebase"/>
                <w:rFonts w:cstheme="minorHAnsi"/>
              </w:rPr>
            </w:pPr>
            <w:r w:rsidRPr="008B7174">
              <w:rPr>
                <w:rFonts w:cstheme="minorHAnsi"/>
              </w:rPr>
              <w:t>Registros Necesarios</w:t>
            </w:r>
            <w:r>
              <w:rPr>
                <w:rFonts w:cstheme="minorHAnsi"/>
              </w:rPr>
              <w:t>:</w:t>
            </w:r>
            <w:r w:rsidRPr="008B7174">
              <w:rPr>
                <w:rFonts w:cstheme="minorHAnsi"/>
              </w:rPr>
              <w:t xml:space="preserve"> </w:t>
            </w:r>
            <w:r w:rsidRPr="008B7174">
              <w:rPr>
                <w:rStyle w:val="dxebase"/>
                <w:rFonts w:cstheme="minorHAnsi"/>
              </w:rPr>
              <w:t>Tipo jornada laboral en día laboral</w:t>
            </w:r>
            <w:r>
              <w:rPr>
                <w:rStyle w:val="dxebase"/>
                <w:rFonts w:cstheme="minorHAnsi"/>
              </w:rPr>
              <w:t xml:space="preserve"> igual a</w:t>
            </w:r>
            <w:r w:rsidR="00EB298E">
              <w:rPr>
                <w:rStyle w:val="dxebase"/>
                <w:rFonts w:cstheme="minorHAnsi"/>
              </w:rPr>
              <w:t xml:space="preserve"> 2</w:t>
            </w:r>
          </w:p>
          <w:p w:rsidR="009B52AF" w:rsidRDefault="009B52AF" w:rsidP="009B52AF">
            <w:pPr>
              <w:jc w:val="both"/>
            </w:pPr>
          </w:p>
          <w:p w:rsidR="009B52AF" w:rsidRDefault="008439B5" w:rsidP="009B52AF">
            <w:pPr>
              <w:jc w:val="both"/>
            </w:pPr>
            <w:r>
              <w:t>Posteriormente el horario creado debe ser asignara a al menos un empleados de cada uno de los siguientes puestos “Enfermero, Camillero, Técnico o Auxiliar” mediante el importador de asignación de horarios teniendo como fecha i</w:t>
            </w:r>
            <w:r w:rsidRPr="008433EA">
              <w:t>nicio</w:t>
            </w:r>
            <w:r>
              <w:t xml:space="preserve"> la fecha de ingreso configurada en el alta de cada empleado y como fecha fin una quincena posterior a la fecha de ejecución de esta actividad.</w:t>
            </w:r>
          </w:p>
          <w:p w:rsidR="003F4323" w:rsidRDefault="003F4323" w:rsidP="009B52AF">
            <w:pPr>
              <w:jc w:val="both"/>
            </w:pPr>
          </w:p>
          <w:p w:rsidR="003F4323" w:rsidRDefault="003F4323" w:rsidP="009B52AF">
            <w:pPr>
              <w:pStyle w:val="ListParagraph"/>
              <w:numPr>
                <w:ilvl w:val="0"/>
                <w:numId w:val="29"/>
              </w:numPr>
              <w:jc w:val="both"/>
            </w:pPr>
            <w:r w:rsidRPr="007920F8">
              <w:rPr>
                <w:i/>
                <w:color w:val="E36C0A" w:themeColor="accent6" w:themeShade="BF"/>
              </w:rPr>
              <w:t xml:space="preserve">Se debe conservar archivo de importación de </w:t>
            </w:r>
            <w:r>
              <w:rPr>
                <w:i/>
                <w:color w:val="E36C0A" w:themeColor="accent6" w:themeShade="BF"/>
              </w:rPr>
              <w:t xml:space="preserve">asignación de </w:t>
            </w:r>
            <w:r w:rsidRPr="007920F8">
              <w:rPr>
                <w:i/>
                <w:color w:val="E36C0A" w:themeColor="accent6" w:themeShade="BF"/>
              </w:rPr>
              <w:t>horarios para su envió c</w:t>
            </w:r>
            <w:r w:rsidR="007F1FC6">
              <w:rPr>
                <w:i/>
                <w:color w:val="E36C0A" w:themeColor="accent6" w:themeShade="BF"/>
              </w:rPr>
              <w:t>omo entregables de  evaluación</w:t>
            </w:r>
          </w:p>
        </w:tc>
      </w:tr>
      <w:tr w:rsidR="008439B5" w:rsidTr="008D3C78">
        <w:tc>
          <w:tcPr>
            <w:tcW w:w="1271" w:type="dxa"/>
            <w:vAlign w:val="center"/>
          </w:tcPr>
          <w:p w:rsidR="008439B5" w:rsidRDefault="008B4AB0" w:rsidP="008439B5">
            <w:pPr>
              <w:jc w:val="center"/>
            </w:pPr>
            <w:r>
              <w:lastRenderedPageBreak/>
              <w:t>205</w:t>
            </w:r>
          </w:p>
        </w:tc>
        <w:tc>
          <w:tcPr>
            <w:tcW w:w="2552" w:type="dxa"/>
            <w:vAlign w:val="center"/>
          </w:tcPr>
          <w:p w:rsidR="008B4AB0" w:rsidRDefault="008B4AB0" w:rsidP="008B4AB0">
            <w:r>
              <w:t xml:space="preserve">Recursos Humanos: </w:t>
            </w:r>
          </w:p>
          <w:p w:rsidR="008B4AB0" w:rsidRDefault="008B4AB0" w:rsidP="008B4AB0">
            <w:r>
              <w:t>Creación de Horarios</w:t>
            </w:r>
          </w:p>
          <w:p w:rsidR="008B4AB0" w:rsidRDefault="008B4AB0" w:rsidP="008B4AB0"/>
          <w:p w:rsidR="008B4AB0" w:rsidRDefault="008B4AB0" w:rsidP="008B4AB0">
            <w:r>
              <w:t>Herramientas Avanzadas:</w:t>
            </w:r>
          </w:p>
          <w:p w:rsidR="008439B5" w:rsidRDefault="008B4AB0" w:rsidP="008B4AB0">
            <w:r>
              <w:t>Importador de Asignación de Horarios</w:t>
            </w:r>
          </w:p>
        </w:tc>
        <w:tc>
          <w:tcPr>
            <w:tcW w:w="2693" w:type="dxa"/>
            <w:vAlign w:val="center"/>
          </w:tcPr>
          <w:p w:rsidR="008439B5" w:rsidRPr="0038024F" w:rsidRDefault="008439B5" w:rsidP="005F0F1F">
            <w:pPr>
              <w:jc w:val="both"/>
            </w:pPr>
            <w:r w:rsidRPr="0038024F">
              <w:t>Horario: “</w:t>
            </w:r>
            <w:r w:rsidR="007B63A9">
              <w:rPr>
                <w:rFonts w:ascii="Calibri" w:hAnsi="Calibri" w:cs="Calibri"/>
                <w:bCs/>
              </w:rPr>
              <w:t xml:space="preserve">Turno L </w:t>
            </w:r>
            <w:r w:rsidR="005F0F1F">
              <w:rPr>
                <w:rFonts w:ascii="Calibri" w:hAnsi="Calibri" w:cs="Calibri"/>
                <w:bCs/>
              </w:rPr>
              <w:t>022</w:t>
            </w:r>
            <w:r w:rsidRPr="0038024F">
              <w:t>”</w:t>
            </w:r>
          </w:p>
        </w:tc>
        <w:tc>
          <w:tcPr>
            <w:tcW w:w="12445" w:type="dxa"/>
            <w:vAlign w:val="center"/>
          </w:tcPr>
          <w:p w:rsidR="008439B5" w:rsidRDefault="008439B5" w:rsidP="008439B5">
            <w:pPr>
              <w:jc w:val="both"/>
            </w:pPr>
            <w:r>
              <w:t>Se debe crear un horario del tipo Ordinario con las siguientes configuraciones:</w:t>
            </w:r>
          </w:p>
          <w:p w:rsidR="008439B5" w:rsidRDefault="008439B5" w:rsidP="008439B5">
            <w:pPr>
              <w:jc w:val="both"/>
            </w:pPr>
          </w:p>
          <w:p w:rsidR="008439B5" w:rsidRDefault="008439B5" w:rsidP="008439B5">
            <w:pPr>
              <w:pStyle w:val="ListParagraph"/>
              <w:numPr>
                <w:ilvl w:val="0"/>
                <w:numId w:val="25"/>
              </w:numPr>
              <w:jc w:val="both"/>
            </w:pPr>
            <w:r>
              <w:t>Hora de entrada las 22:00 horas, hora de salida las 06:00 horas del día siguiente, esta configuración aplicara para todos los dí</w:t>
            </w:r>
            <w:r w:rsidR="00EB298E">
              <w:t>as laborales de lunes a viernes</w:t>
            </w:r>
          </w:p>
          <w:p w:rsidR="008439B5" w:rsidRDefault="008439B5" w:rsidP="008439B5">
            <w:pPr>
              <w:pStyle w:val="ListParagraph"/>
              <w:numPr>
                <w:ilvl w:val="0"/>
                <w:numId w:val="25"/>
              </w:numPr>
              <w:jc w:val="both"/>
            </w:pPr>
            <w:r>
              <w:t xml:space="preserve">Margen de tolerancia de 30 minutos antes </w:t>
            </w:r>
            <w:r w:rsidR="00EB298E">
              <w:t>de entrada a la jornada laboral</w:t>
            </w:r>
          </w:p>
          <w:p w:rsidR="008439B5" w:rsidRDefault="008439B5" w:rsidP="008439B5">
            <w:pPr>
              <w:pStyle w:val="ListParagraph"/>
              <w:numPr>
                <w:ilvl w:val="0"/>
                <w:numId w:val="25"/>
              </w:numPr>
              <w:jc w:val="both"/>
            </w:pPr>
            <w:r>
              <w:t>Margen de tolerancia d</w:t>
            </w:r>
            <w:r w:rsidR="00EB298E">
              <w:t>e 10 minutos después de entrada</w:t>
            </w:r>
          </w:p>
          <w:p w:rsidR="008439B5" w:rsidRDefault="008439B5" w:rsidP="008439B5">
            <w:pPr>
              <w:pStyle w:val="ListParagraph"/>
              <w:numPr>
                <w:ilvl w:val="0"/>
                <w:numId w:val="25"/>
              </w:numPr>
              <w:jc w:val="both"/>
              <w:rPr>
                <w:rStyle w:val="dxebase"/>
                <w:rFonts w:cstheme="minorHAnsi"/>
              </w:rPr>
            </w:pPr>
            <w:r w:rsidRPr="008B7174">
              <w:rPr>
                <w:rFonts w:cstheme="minorHAnsi"/>
              </w:rPr>
              <w:t>Registros Necesarios</w:t>
            </w:r>
            <w:r>
              <w:rPr>
                <w:rFonts w:cstheme="minorHAnsi"/>
              </w:rPr>
              <w:t>:</w:t>
            </w:r>
            <w:r w:rsidRPr="008B7174">
              <w:rPr>
                <w:rFonts w:cstheme="minorHAnsi"/>
              </w:rPr>
              <w:t xml:space="preserve"> </w:t>
            </w:r>
            <w:r w:rsidRPr="008B7174">
              <w:rPr>
                <w:rStyle w:val="dxebase"/>
                <w:rFonts w:cstheme="minorHAnsi"/>
              </w:rPr>
              <w:t>Tipo jornada laboral en día laboral</w:t>
            </w:r>
            <w:r>
              <w:rPr>
                <w:rStyle w:val="dxebase"/>
                <w:rFonts w:cstheme="minorHAnsi"/>
              </w:rPr>
              <w:t xml:space="preserve"> igual a</w:t>
            </w:r>
            <w:r w:rsidR="00EB298E">
              <w:rPr>
                <w:rStyle w:val="dxebase"/>
                <w:rFonts w:cstheme="minorHAnsi"/>
              </w:rPr>
              <w:t xml:space="preserve"> 2</w:t>
            </w:r>
          </w:p>
          <w:p w:rsidR="008439B5" w:rsidRDefault="008439B5" w:rsidP="008439B5">
            <w:pPr>
              <w:jc w:val="both"/>
            </w:pPr>
          </w:p>
          <w:p w:rsidR="008439B5" w:rsidRDefault="008439B5" w:rsidP="008439B5">
            <w:pPr>
              <w:jc w:val="both"/>
            </w:pPr>
            <w:r>
              <w:t>Posteriormente el horario creado debe ser asignara a al menos un empleados de cada uno de los siguientes puestos “Enfermero, Camillero, Técnico o Auxiliar” mediante el importador de asignación de horarios teniendo como fecha i</w:t>
            </w:r>
            <w:r w:rsidRPr="008433EA">
              <w:t>nicio</w:t>
            </w:r>
            <w:r>
              <w:t xml:space="preserve"> la fecha de ingreso configurada en el alta de cada empleado y como fecha fin una quincena posterior a la fecha de ejecución de esta actividad.</w:t>
            </w:r>
          </w:p>
          <w:p w:rsidR="003F4323" w:rsidRDefault="003F4323" w:rsidP="008439B5">
            <w:pPr>
              <w:jc w:val="both"/>
            </w:pPr>
          </w:p>
          <w:p w:rsidR="003F4323" w:rsidRDefault="003F4323" w:rsidP="008439B5">
            <w:pPr>
              <w:pStyle w:val="ListParagraph"/>
              <w:numPr>
                <w:ilvl w:val="0"/>
                <w:numId w:val="29"/>
              </w:numPr>
              <w:jc w:val="both"/>
            </w:pPr>
            <w:r w:rsidRPr="007920F8">
              <w:rPr>
                <w:i/>
                <w:color w:val="E36C0A" w:themeColor="accent6" w:themeShade="BF"/>
              </w:rPr>
              <w:t xml:space="preserve">Se debe conservar archivo de importación de </w:t>
            </w:r>
            <w:r>
              <w:rPr>
                <w:i/>
                <w:color w:val="E36C0A" w:themeColor="accent6" w:themeShade="BF"/>
              </w:rPr>
              <w:t xml:space="preserve">asignación de </w:t>
            </w:r>
            <w:r w:rsidRPr="007920F8">
              <w:rPr>
                <w:i/>
                <w:color w:val="E36C0A" w:themeColor="accent6" w:themeShade="BF"/>
              </w:rPr>
              <w:t xml:space="preserve">horarios para su envió </w:t>
            </w:r>
            <w:r w:rsidR="007F1FC6">
              <w:rPr>
                <w:i/>
                <w:color w:val="E36C0A" w:themeColor="accent6" w:themeShade="BF"/>
              </w:rPr>
              <w:t>como entregables de  evaluación</w:t>
            </w:r>
          </w:p>
        </w:tc>
      </w:tr>
      <w:tr w:rsidR="008439B5" w:rsidTr="008D3C78">
        <w:tc>
          <w:tcPr>
            <w:tcW w:w="1271" w:type="dxa"/>
            <w:vAlign w:val="center"/>
          </w:tcPr>
          <w:p w:rsidR="008439B5" w:rsidRDefault="008B4AB0" w:rsidP="008439B5">
            <w:pPr>
              <w:jc w:val="center"/>
            </w:pPr>
            <w:r>
              <w:t>206</w:t>
            </w:r>
          </w:p>
        </w:tc>
        <w:tc>
          <w:tcPr>
            <w:tcW w:w="2552" w:type="dxa"/>
            <w:vAlign w:val="center"/>
          </w:tcPr>
          <w:p w:rsidR="008B4AB0" w:rsidRDefault="008B4AB0" w:rsidP="008B4AB0">
            <w:r>
              <w:t xml:space="preserve">Recursos Humanos: </w:t>
            </w:r>
          </w:p>
          <w:p w:rsidR="008B4AB0" w:rsidRDefault="008B4AB0" w:rsidP="008B4AB0">
            <w:r>
              <w:t>Creación de Horarios</w:t>
            </w:r>
          </w:p>
          <w:p w:rsidR="008B4AB0" w:rsidRDefault="008B4AB0" w:rsidP="008B4AB0"/>
          <w:p w:rsidR="008B4AB0" w:rsidRDefault="008B4AB0" w:rsidP="008B4AB0">
            <w:r>
              <w:t>Herramientas Avanzadas:</w:t>
            </w:r>
          </w:p>
          <w:p w:rsidR="008439B5" w:rsidRDefault="008B4AB0" w:rsidP="008B4AB0">
            <w:r>
              <w:t>Importador de Asignación de Horarios</w:t>
            </w:r>
          </w:p>
        </w:tc>
        <w:tc>
          <w:tcPr>
            <w:tcW w:w="2693" w:type="dxa"/>
            <w:vAlign w:val="center"/>
          </w:tcPr>
          <w:p w:rsidR="008439B5" w:rsidRPr="0038024F" w:rsidRDefault="008439B5" w:rsidP="005F0F1F">
            <w:pPr>
              <w:jc w:val="both"/>
            </w:pPr>
            <w:r w:rsidRPr="0038024F">
              <w:t>Horario: “</w:t>
            </w:r>
            <w:r w:rsidR="007B63A9">
              <w:rPr>
                <w:rFonts w:ascii="Calibri" w:hAnsi="Calibri" w:cs="Calibri"/>
                <w:bCs/>
              </w:rPr>
              <w:t>Turno M</w:t>
            </w:r>
            <w:r w:rsidRPr="0038024F">
              <w:rPr>
                <w:rFonts w:ascii="Calibri" w:hAnsi="Calibri" w:cs="Calibri"/>
                <w:bCs/>
              </w:rPr>
              <w:t xml:space="preserve"> </w:t>
            </w:r>
            <w:r w:rsidR="005F0F1F">
              <w:rPr>
                <w:rFonts w:ascii="Calibri" w:hAnsi="Calibri" w:cs="Calibri"/>
                <w:bCs/>
              </w:rPr>
              <w:t>022</w:t>
            </w:r>
            <w:r w:rsidRPr="0038024F">
              <w:t>”</w:t>
            </w:r>
          </w:p>
        </w:tc>
        <w:tc>
          <w:tcPr>
            <w:tcW w:w="12445" w:type="dxa"/>
            <w:vAlign w:val="center"/>
          </w:tcPr>
          <w:p w:rsidR="008439B5" w:rsidRDefault="008439B5" w:rsidP="008439B5">
            <w:pPr>
              <w:jc w:val="both"/>
            </w:pPr>
            <w:r>
              <w:t>Se debe crear un horario del tipo Ordinario con las siguientes configuraciones:</w:t>
            </w:r>
          </w:p>
          <w:p w:rsidR="008439B5" w:rsidRDefault="008439B5" w:rsidP="008439B5">
            <w:pPr>
              <w:jc w:val="both"/>
            </w:pPr>
          </w:p>
          <w:p w:rsidR="008439B5" w:rsidRDefault="008439B5" w:rsidP="008439B5">
            <w:pPr>
              <w:pStyle w:val="ListParagraph"/>
              <w:numPr>
                <w:ilvl w:val="0"/>
                <w:numId w:val="25"/>
              </w:numPr>
              <w:jc w:val="both"/>
            </w:pPr>
            <w:r>
              <w:t>Hora de entrada las 22:00 horas, hora de salida las 06:00 horas del día siguiente, esta configuración aplicara para todos los días l</w:t>
            </w:r>
            <w:r w:rsidR="00EB298E">
              <w:t>aborales de miércoles a domingo</w:t>
            </w:r>
          </w:p>
          <w:p w:rsidR="008439B5" w:rsidRDefault="008439B5" w:rsidP="008439B5">
            <w:pPr>
              <w:pStyle w:val="ListParagraph"/>
              <w:numPr>
                <w:ilvl w:val="0"/>
                <w:numId w:val="25"/>
              </w:numPr>
              <w:jc w:val="both"/>
            </w:pPr>
            <w:r>
              <w:t>Margen de tolerancia de 30 minutos antes de entra</w:t>
            </w:r>
            <w:r w:rsidR="00EB298E">
              <w:t>da a la jornada laboral</w:t>
            </w:r>
          </w:p>
          <w:p w:rsidR="008439B5" w:rsidRDefault="008439B5" w:rsidP="008439B5">
            <w:pPr>
              <w:pStyle w:val="ListParagraph"/>
              <w:numPr>
                <w:ilvl w:val="0"/>
                <w:numId w:val="25"/>
              </w:numPr>
              <w:jc w:val="both"/>
            </w:pPr>
            <w:r>
              <w:t>Margen de tolerancia d</w:t>
            </w:r>
            <w:r w:rsidR="00EB298E">
              <w:t>e 10 minutos después de entrada</w:t>
            </w:r>
          </w:p>
          <w:p w:rsidR="008439B5" w:rsidRDefault="008439B5" w:rsidP="008439B5">
            <w:pPr>
              <w:pStyle w:val="ListParagraph"/>
              <w:numPr>
                <w:ilvl w:val="0"/>
                <w:numId w:val="25"/>
              </w:numPr>
              <w:jc w:val="both"/>
              <w:rPr>
                <w:rStyle w:val="dxebase"/>
                <w:rFonts w:cstheme="minorHAnsi"/>
              </w:rPr>
            </w:pPr>
            <w:r w:rsidRPr="008B7174">
              <w:rPr>
                <w:rFonts w:cstheme="minorHAnsi"/>
              </w:rPr>
              <w:t>Registros Necesarios</w:t>
            </w:r>
            <w:r>
              <w:rPr>
                <w:rFonts w:cstheme="minorHAnsi"/>
              </w:rPr>
              <w:t>:</w:t>
            </w:r>
            <w:r w:rsidRPr="008B7174">
              <w:rPr>
                <w:rFonts w:cstheme="minorHAnsi"/>
              </w:rPr>
              <w:t xml:space="preserve"> </w:t>
            </w:r>
            <w:r w:rsidRPr="008B7174">
              <w:rPr>
                <w:rStyle w:val="dxebase"/>
                <w:rFonts w:cstheme="minorHAnsi"/>
              </w:rPr>
              <w:t>Tipo jornada laboral en día laboral</w:t>
            </w:r>
            <w:r>
              <w:rPr>
                <w:rStyle w:val="dxebase"/>
                <w:rFonts w:cstheme="minorHAnsi"/>
              </w:rPr>
              <w:t xml:space="preserve"> igual a</w:t>
            </w:r>
            <w:r w:rsidR="00EB298E">
              <w:rPr>
                <w:rStyle w:val="dxebase"/>
                <w:rFonts w:cstheme="minorHAnsi"/>
              </w:rPr>
              <w:t xml:space="preserve"> 2</w:t>
            </w:r>
          </w:p>
          <w:p w:rsidR="008439B5" w:rsidRDefault="008439B5" w:rsidP="008439B5">
            <w:pPr>
              <w:jc w:val="both"/>
            </w:pPr>
          </w:p>
          <w:p w:rsidR="008439B5" w:rsidRDefault="008439B5" w:rsidP="008439B5">
            <w:pPr>
              <w:jc w:val="both"/>
            </w:pPr>
            <w:r>
              <w:t>Posteriormente el horario creado debe ser asignara a al menos un empleados de cada uno de los siguientes puestos “Enfermero, Camillero, Técnico o Auxiliar” mediante el importador de asignación de horarios teniendo como fecha i</w:t>
            </w:r>
            <w:r w:rsidRPr="008433EA">
              <w:t>nicio</w:t>
            </w:r>
            <w:r>
              <w:t xml:space="preserve"> la fecha de ingreso configurada en el alta de cada empleado y como fecha fin una quincena posterior a la fecha de ejecución de esta actividad.</w:t>
            </w:r>
          </w:p>
          <w:p w:rsidR="003F4323" w:rsidRDefault="003F4323" w:rsidP="008439B5">
            <w:pPr>
              <w:jc w:val="both"/>
            </w:pPr>
          </w:p>
          <w:p w:rsidR="003F4323" w:rsidRDefault="003F4323" w:rsidP="008439B5">
            <w:pPr>
              <w:pStyle w:val="ListParagraph"/>
              <w:numPr>
                <w:ilvl w:val="0"/>
                <w:numId w:val="29"/>
              </w:numPr>
              <w:jc w:val="both"/>
            </w:pPr>
            <w:r w:rsidRPr="007920F8">
              <w:rPr>
                <w:i/>
                <w:color w:val="E36C0A" w:themeColor="accent6" w:themeShade="BF"/>
              </w:rPr>
              <w:t xml:space="preserve">Se debe conservar archivo de importación de </w:t>
            </w:r>
            <w:r>
              <w:rPr>
                <w:i/>
                <w:color w:val="E36C0A" w:themeColor="accent6" w:themeShade="BF"/>
              </w:rPr>
              <w:t xml:space="preserve">asignación de </w:t>
            </w:r>
            <w:r w:rsidRPr="007920F8">
              <w:rPr>
                <w:i/>
                <w:color w:val="E36C0A" w:themeColor="accent6" w:themeShade="BF"/>
              </w:rPr>
              <w:t xml:space="preserve">horarios para su envió </w:t>
            </w:r>
            <w:r w:rsidR="007F1FC6">
              <w:rPr>
                <w:i/>
                <w:color w:val="E36C0A" w:themeColor="accent6" w:themeShade="BF"/>
              </w:rPr>
              <w:t>como entregables de  evaluación</w:t>
            </w:r>
          </w:p>
        </w:tc>
      </w:tr>
      <w:tr w:rsidR="00FF03EB" w:rsidTr="008D3C78">
        <w:tc>
          <w:tcPr>
            <w:tcW w:w="1271" w:type="dxa"/>
            <w:vAlign w:val="center"/>
          </w:tcPr>
          <w:p w:rsidR="00FF03EB" w:rsidRDefault="008B4AB0" w:rsidP="00FF03EB">
            <w:pPr>
              <w:jc w:val="center"/>
            </w:pPr>
            <w:r>
              <w:lastRenderedPageBreak/>
              <w:t>207</w:t>
            </w:r>
          </w:p>
        </w:tc>
        <w:tc>
          <w:tcPr>
            <w:tcW w:w="2552" w:type="dxa"/>
            <w:vAlign w:val="center"/>
          </w:tcPr>
          <w:p w:rsidR="008B4AB0" w:rsidRDefault="008B4AB0" w:rsidP="008B4AB0">
            <w:r>
              <w:t xml:space="preserve">Recursos Humanos: </w:t>
            </w:r>
          </w:p>
          <w:p w:rsidR="00FF03EB" w:rsidRDefault="008B4AB0" w:rsidP="008B4AB0">
            <w:r>
              <w:t>Creación de Horarios</w:t>
            </w:r>
          </w:p>
        </w:tc>
        <w:tc>
          <w:tcPr>
            <w:tcW w:w="2693" w:type="dxa"/>
            <w:vAlign w:val="center"/>
          </w:tcPr>
          <w:p w:rsidR="00FF03EB" w:rsidRDefault="00FF03EB" w:rsidP="00686CA0">
            <w:pPr>
              <w:jc w:val="both"/>
            </w:pPr>
            <w:r>
              <w:t>Horario: “</w:t>
            </w:r>
            <w:r w:rsidR="00686CA0">
              <w:t>Comodín</w:t>
            </w:r>
            <w:r>
              <w:t>”</w:t>
            </w:r>
          </w:p>
        </w:tc>
        <w:tc>
          <w:tcPr>
            <w:tcW w:w="12445" w:type="dxa"/>
            <w:vAlign w:val="center"/>
          </w:tcPr>
          <w:p w:rsidR="00FF03EB" w:rsidRDefault="00FF03EB" w:rsidP="00FF03EB">
            <w:pPr>
              <w:jc w:val="both"/>
            </w:pPr>
            <w:r>
              <w:t>Se debe crear un horario del tipo Flexible con las siguientes configuraciones:</w:t>
            </w:r>
          </w:p>
          <w:p w:rsidR="00FF03EB" w:rsidRDefault="00FF03EB" w:rsidP="00FF03EB">
            <w:pPr>
              <w:jc w:val="both"/>
            </w:pPr>
          </w:p>
          <w:p w:rsidR="00FF03EB" w:rsidRDefault="00FF03EB" w:rsidP="00AE2C59">
            <w:pPr>
              <w:pStyle w:val="ListParagraph"/>
              <w:numPr>
                <w:ilvl w:val="0"/>
                <w:numId w:val="25"/>
              </w:numPr>
              <w:jc w:val="both"/>
            </w:pPr>
            <w:r>
              <w:t>De Lunes a Sábado 6 horas y Domingo 4 horas como acumulado para el cálculo de Asistencia</w:t>
            </w:r>
            <w:r w:rsidR="003F4323">
              <w:t xml:space="preserve"> para cada jornada laboral con el objetivo de acumular semanalmente un total de 40 horas laboradas</w:t>
            </w:r>
            <w:r>
              <w:t>.</w:t>
            </w:r>
          </w:p>
        </w:tc>
      </w:tr>
      <w:tr w:rsidR="00D83CC3" w:rsidTr="008D3C78">
        <w:tc>
          <w:tcPr>
            <w:tcW w:w="1271" w:type="dxa"/>
            <w:vAlign w:val="center"/>
          </w:tcPr>
          <w:p w:rsidR="00D83CC3" w:rsidRDefault="008B4AB0" w:rsidP="00686CA0">
            <w:pPr>
              <w:jc w:val="center"/>
            </w:pPr>
            <w:r>
              <w:t>208</w:t>
            </w:r>
          </w:p>
        </w:tc>
        <w:tc>
          <w:tcPr>
            <w:tcW w:w="2552" w:type="dxa"/>
            <w:vAlign w:val="center"/>
          </w:tcPr>
          <w:p w:rsidR="008B4AB0" w:rsidRDefault="008B4AB0" w:rsidP="008B4AB0">
            <w:r>
              <w:t xml:space="preserve">Recursos Humanos: </w:t>
            </w:r>
          </w:p>
          <w:p w:rsidR="008B4AB0" w:rsidRDefault="008B4AB0" w:rsidP="008B4AB0">
            <w:r>
              <w:t>Creación de Horarios</w:t>
            </w:r>
          </w:p>
          <w:p w:rsidR="008B4AB0" w:rsidRDefault="008B4AB0" w:rsidP="008B4AB0"/>
          <w:p w:rsidR="008B4AB0" w:rsidRDefault="008B4AB0" w:rsidP="008B4AB0">
            <w:r>
              <w:t>Herramientas Avanzadas:</w:t>
            </w:r>
          </w:p>
          <w:p w:rsidR="00D83CC3" w:rsidRDefault="008B4AB0" w:rsidP="008B4AB0">
            <w:r>
              <w:t>Importador de Asignación de Horarios</w:t>
            </w:r>
          </w:p>
        </w:tc>
        <w:tc>
          <w:tcPr>
            <w:tcW w:w="2693" w:type="dxa"/>
            <w:vAlign w:val="center"/>
          </w:tcPr>
          <w:p w:rsidR="00D83CC3" w:rsidRDefault="00D83CC3" w:rsidP="00215D4F">
            <w:pPr>
              <w:jc w:val="both"/>
            </w:pPr>
            <w:r>
              <w:t>Horario: “</w:t>
            </w:r>
            <w:r w:rsidR="00215D4F">
              <w:t>Jefes de  Departamento</w:t>
            </w:r>
            <w:r w:rsidR="00593CA2">
              <w:t xml:space="preserve"> 01</w:t>
            </w:r>
            <w:r w:rsidR="00215D4F">
              <w:t>”</w:t>
            </w:r>
          </w:p>
        </w:tc>
        <w:tc>
          <w:tcPr>
            <w:tcW w:w="12445" w:type="dxa"/>
            <w:vAlign w:val="center"/>
          </w:tcPr>
          <w:p w:rsidR="00D83CC3" w:rsidRDefault="00D83CC3" w:rsidP="00C577DF">
            <w:pPr>
              <w:jc w:val="both"/>
            </w:pPr>
            <w:r>
              <w:t xml:space="preserve">Se debe crear un horario del tipo </w:t>
            </w:r>
            <w:r w:rsidR="00593CA2">
              <w:t>Especial 24X24</w:t>
            </w:r>
            <w:r>
              <w:t xml:space="preserve"> con las siguientes configuraciones:</w:t>
            </w:r>
          </w:p>
          <w:p w:rsidR="00D83CC3" w:rsidRDefault="00D83CC3" w:rsidP="00C577DF">
            <w:pPr>
              <w:jc w:val="both"/>
            </w:pPr>
          </w:p>
          <w:p w:rsidR="00593CA2" w:rsidRDefault="00D83CC3" w:rsidP="00C577DF">
            <w:pPr>
              <w:pStyle w:val="ListParagraph"/>
              <w:numPr>
                <w:ilvl w:val="0"/>
                <w:numId w:val="25"/>
              </w:numPr>
              <w:jc w:val="both"/>
            </w:pPr>
            <w:r>
              <w:t>Hora de entrada las 0</w:t>
            </w:r>
            <w:r w:rsidR="00EB298E">
              <w:t>6:00 horas</w:t>
            </w:r>
          </w:p>
          <w:p w:rsidR="00593CA2" w:rsidRDefault="00593CA2" w:rsidP="00C577DF">
            <w:pPr>
              <w:pStyle w:val="ListParagraph"/>
              <w:numPr>
                <w:ilvl w:val="0"/>
                <w:numId w:val="25"/>
              </w:numPr>
              <w:jc w:val="both"/>
            </w:pPr>
            <w:r>
              <w:t>Día de la semana pivote: el primer lunes del mes que se utilice para la simulación de este ejercicio</w:t>
            </w:r>
          </w:p>
          <w:p w:rsidR="00D83CC3" w:rsidRDefault="00D83CC3" w:rsidP="00C577DF">
            <w:pPr>
              <w:pStyle w:val="ListParagraph"/>
              <w:numPr>
                <w:ilvl w:val="0"/>
                <w:numId w:val="25"/>
              </w:numPr>
              <w:jc w:val="both"/>
            </w:pPr>
            <w:r>
              <w:t xml:space="preserve">Margen de tolerancia de </w:t>
            </w:r>
            <w:r w:rsidR="00EB298E">
              <w:t>30</w:t>
            </w:r>
            <w:r>
              <w:t xml:space="preserve"> </w:t>
            </w:r>
            <w:r w:rsidR="00EB298E">
              <w:t>minutos</w:t>
            </w:r>
            <w:r>
              <w:t xml:space="preserve"> antes de entrada a la jornada laboral</w:t>
            </w:r>
          </w:p>
          <w:p w:rsidR="00D83CC3" w:rsidRDefault="00D83CC3" w:rsidP="00C577DF">
            <w:pPr>
              <w:pStyle w:val="ListParagraph"/>
              <w:numPr>
                <w:ilvl w:val="0"/>
                <w:numId w:val="25"/>
              </w:numPr>
              <w:jc w:val="both"/>
            </w:pPr>
            <w:r>
              <w:t>Margen de tolerancia de 10 minutos después de entrada</w:t>
            </w:r>
          </w:p>
          <w:p w:rsidR="00D83CC3" w:rsidRDefault="00D83CC3" w:rsidP="00C577DF">
            <w:pPr>
              <w:pStyle w:val="ListParagraph"/>
              <w:numPr>
                <w:ilvl w:val="0"/>
                <w:numId w:val="25"/>
              </w:numPr>
              <w:jc w:val="both"/>
              <w:rPr>
                <w:rStyle w:val="dxebase"/>
                <w:rFonts w:cstheme="minorHAnsi"/>
              </w:rPr>
            </w:pPr>
            <w:r w:rsidRPr="008B7174">
              <w:rPr>
                <w:rFonts w:cstheme="minorHAnsi"/>
              </w:rPr>
              <w:t>Registros Necesarios</w:t>
            </w:r>
            <w:r>
              <w:rPr>
                <w:rFonts w:cstheme="minorHAnsi"/>
              </w:rPr>
              <w:t>:</w:t>
            </w:r>
            <w:r w:rsidRPr="008B7174">
              <w:rPr>
                <w:rFonts w:cstheme="minorHAnsi"/>
              </w:rPr>
              <w:t xml:space="preserve"> </w:t>
            </w:r>
            <w:r w:rsidRPr="008B7174">
              <w:rPr>
                <w:rStyle w:val="dxebase"/>
                <w:rFonts w:cstheme="minorHAnsi"/>
              </w:rPr>
              <w:t>Tipo jornada laboral en día laboral</w:t>
            </w:r>
            <w:r>
              <w:rPr>
                <w:rStyle w:val="dxebase"/>
                <w:rFonts w:cstheme="minorHAnsi"/>
              </w:rPr>
              <w:t xml:space="preserve"> igual a </w:t>
            </w:r>
            <w:r w:rsidR="00593CA2">
              <w:rPr>
                <w:rStyle w:val="dxebase"/>
                <w:rFonts w:cstheme="minorHAnsi"/>
              </w:rPr>
              <w:t>1</w:t>
            </w:r>
          </w:p>
          <w:p w:rsidR="00D83CC3" w:rsidRDefault="00D83CC3" w:rsidP="00C577DF">
            <w:pPr>
              <w:jc w:val="both"/>
            </w:pPr>
          </w:p>
          <w:p w:rsidR="00D83CC3" w:rsidRDefault="00D83CC3" w:rsidP="00C577DF">
            <w:pPr>
              <w:jc w:val="both"/>
            </w:pPr>
            <w:r>
              <w:t>Posteriormente el horario creado debe ser asignara a al menos un empleados de cada uno de los siguientes puestos “Jefe de Departamento” mediante el importador de asignación de horarios teniendo como fecha i</w:t>
            </w:r>
            <w:r w:rsidRPr="008433EA">
              <w:t>nicio</w:t>
            </w:r>
            <w:r>
              <w:t xml:space="preserve"> la fecha de ingreso configurada en el alta de cada empleado y como fecha fin una quincena posterior a la fecha de ejecución de esta actividad.</w:t>
            </w:r>
          </w:p>
          <w:p w:rsidR="003F4323" w:rsidRDefault="003F4323" w:rsidP="00C577DF">
            <w:pPr>
              <w:jc w:val="both"/>
            </w:pPr>
          </w:p>
          <w:p w:rsidR="003F4323" w:rsidRDefault="003F4323" w:rsidP="00C577DF">
            <w:pPr>
              <w:pStyle w:val="ListParagraph"/>
              <w:numPr>
                <w:ilvl w:val="0"/>
                <w:numId w:val="29"/>
              </w:numPr>
              <w:jc w:val="both"/>
            </w:pPr>
            <w:r w:rsidRPr="007920F8">
              <w:rPr>
                <w:i/>
                <w:color w:val="E36C0A" w:themeColor="accent6" w:themeShade="BF"/>
              </w:rPr>
              <w:t xml:space="preserve">Se debe conservar archivo de importación de </w:t>
            </w:r>
            <w:r>
              <w:rPr>
                <w:i/>
                <w:color w:val="E36C0A" w:themeColor="accent6" w:themeShade="BF"/>
              </w:rPr>
              <w:t xml:space="preserve">asignación de </w:t>
            </w:r>
            <w:r w:rsidRPr="007920F8">
              <w:rPr>
                <w:i/>
                <w:color w:val="E36C0A" w:themeColor="accent6" w:themeShade="BF"/>
              </w:rPr>
              <w:t xml:space="preserve">horarios para su envió </w:t>
            </w:r>
            <w:r w:rsidR="007F1FC6">
              <w:rPr>
                <w:i/>
                <w:color w:val="E36C0A" w:themeColor="accent6" w:themeShade="BF"/>
              </w:rPr>
              <w:t>como entregables de  evaluación</w:t>
            </w:r>
          </w:p>
        </w:tc>
      </w:tr>
      <w:tr w:rsidR="00593CA2" w:rsidTr="008D3C78">
        <w:tc>
          <w:tcPr>
            <w:tcW w:w="1271" w:type="dxa"/>
            <w:vAlign w:val="center"/>
          </w:tcPr>
          <w:p w:rsidR="00593CA2" w:rsidRDefault="008B4AB0" w:rsidP="00593CA2">
            <w:pPr>
              <w:jc w:val="center"/>
            </w:pPr>
            <w:r>
              <w:t>209</w:t>
            </w:r>
          </w:p>
        </w:tc>
        <w:tc>
          <w:tcPr>
            <w:tcW w:w="2552" w:type="dxa"/>
            <w:vAlign w:val="center"/>
          </w:tcPr>
          <w:p w:rsidR="008B4AB0" w:rsidRDefault="008B4AB0" w:rsidP="008B4AB0">
            <w:r>
              <w:t xml:space="preserve">Recursos Humanos: </w:t>
            </w:r>
          </w:p>
          <w:p w:rsidR="008B4AB0" w:rsidRDefault="008B4AB0" w:rsidP="008B4AB0">
            <w:r>
              <w:t>Creación de Horarios</w:t>
            </w:r>
          </w:p>
          <w:p w:rsidR="008B4AB0" w:rsidRDefault="008B4AB0" w:rsidP="008B4AB0"/>
          <w:p w:rsidR="008B4AB0" w:rsidRDefault="008B4AB0" w:rsidP="008B4AB0">
            <w:r>
              <w:t>Herramientas Avanzadas:</w:t>
            </w:r>
          </w:p>
          <w:p w:rsidR="00593CA2" w:rsidRDefault="008B4AB0" w:rsidP="008B4AB0">
            <w:r>
              <w:t>Importador de Asignación de Horarios</w:t>
            </w:r>
          </w:p>
        </w:tc>
        <w:tc>
          <w:tcPr>
            <w:tcW w:w="2693" w:type="dxa"/>
            <w:vAlign w:val="center"/>
          </w:tcPr>
          <w:p w:rsidR="00593CA2" w:rsidRDefault="00593CA2" w:rsidP="00593CA2">
            <w:pPr>
              <w:jc w:val="both"/>
            </w:pPr>
            <w:r>
              <w:t>Horario: “Jefes de  Departamento 02”</w:t>
            </w:r>
          </w:p>
        </w:tc>
        <w:tc>
          <w:tcPr>
            <w:tcW w:w="12445" w:type="dxa"/>
            <w:vAlign w:val="center"/>
          </w:tcPr>
          <w:p w:rsidR="00593CA2" w:rsidRDefault="00593CA2" w:rsidP="00593CA2">
            <w:pPr>
              <w:jc w:val="both"/>
            </w:pPr>
            <w:r>
              <w:t>Se debe crear un horario del tipo Especial 24X24 con las siguientes configuraciones:</w:t>
            </w:r>
          </w:p>
          <w:p w:rsidR="00593CA2" w:rsidRDefault="00593CA2" w:rsidP="00593CA2">
            <w:pPr>
              <w:jc w:val="both"/>
            </w:pPr>
          </w:p>
          <w:p w:rsidR="00593CA2" w:rsidRDefault="00EB298E" w:rsidP="00593CA2">
            <w:pPr>
              <w:pStyle w:val="ListParagraph"/>
              <w:numPr>
                <w:ilvl w:val="0"/>
                <w:numId w:val="25"/>
              </w:numPr>
              <w:jc w:val="both"/>
            </w:pPr>
            <w:r>
              <w:t>Hora de entrada las 06:00 horas</w:t>
            </w:r>
          </w:p>
          <w:p w:rsidR="00593CA2" w:rsidRDefault="00593CA2" w:rsidP="00593CA2">
            <w:pPr>
              <w:pStyle w:val="ListParagraph"/>
              <w:numPr>
                <w:ilvl w:val="0"/>
                <w:numId w:val="25"/>
              </w:numPr>
              <w:jc w:val="both"/>
            </w:pPr>
            <w:r>
              <w:t>Día de la semana pivote: el primer martes del mes que se utilice para la simulación de este ejercicio</w:t>
            </w:r>
          </w:p>
          <w:p w:rsidR="00593CA2" w:rsidRDefault="00593CA2" w:rsidP="00593CA2">
            <w:pPr>
              <w:pStyle w:val="ListParagraph"/>
              <w:numPr>
                <w:ilvl w:val="0"/>
                <w:numId w:val="25"/>
              </w:numPr>
              <w:jc w:val="both"/>
            </w:pPr>
            <w:r>
              <w:t xml:space="preserve">Margen de tolerancia de </w:t>
            </w:r>
            <w:r w:rsidR="00EB298E">
              <w:t>30</w:t>
            </w:r>
            <w:r>
              <w:t xml:space="preserve"> </w:t>
            </w:r>
            <w:r w:rsidR="00EB298E">
              <w:t>minutos</w:t>
            </w:r>
            <w:r>
              <w:t xml:space="preserve"> antes de entrada a la jornada laboral</w:t>
            </w:r>
          </w:p>
          <w:p w:rsidR="00593CA2" w:rsidRDefault="00593CA2" w:rsidP="00593CA2">
            <w:pPr>
              <w:pStyle w:val="ListParagraph"/>
              <w:numPr>
                <w:ilvl w:val="0"/>
                <w:numId w:val="25"/>
              </w:numPr>
              <w:jc w:val="both"/>
            </w:pPr>
            <w:r>
              <w:t>Margen de tolerancia de 10 minutos después de entrada</w:t>
            </w:r>
          </w:p>
          <w:p w:rsidR="00593CA2" w:rsidRDefault="00593CA2" w:rsidP="00593CA2">
            <w:pPr>
              <w:pStyle w:val="ListParagraph"/>
              <w:numPr>
                <w:ilvl w:val="0"/>
                <w:numId w:val="25"/>
              </w:numPr>
              <w:jc w:val="both"/>
              <w:rPr>
                <w:rStyle w:val="dxebase"/>
                <w:rFonts w:cstheme="minorHAnsi"/>
              </w:rPr>
            </w:pPr>
            <w:r w:rsidRPr="008B7174">
              <w:rPr>
                <w:rFonts w:cstheme="minorHAnsi"/>
              </w:rPr>
              <w:t>Registros Necesarios</w:t>
            </w:r>
            <w:r>
              <w:rPr>
                <w:rFonts w:cstheme="minorHAnsi"/>
              </w:rPr>
              <w:t>:</w:t>
            </w:r>
            <w:r w:rsidRPr="008B7174">
              <w:rPr>
                <w:rFonts w:cstheme="minorHAnsi"/>
              </w:rPr>
              <w:t xml:space="preserve"> </w:t>
            </w:r>
            <w:r w:rsidRPr="008B7174">
              <w:rPr>
                <w:rStyle w:val="dxebase"/>
                <w:rFonts w:cstheme="minorHAnsi"/>
              </w:rPr>
              <w:t>Tipo jornada laboral en día laboral</w:t>
            </w:r>
            <w:r>
              <w:rPr>
                <w:rStyle w:val="dxebase"/>
                <w:rFonts w:cstheme="minorHAnsi"/>
              </w:rPr>
              <w:t xml:space="preserve"> igual a 1</w:t>
            </w:r>
          </w:p>
          <w:p w:rsidR="00593CA2" w:rsidRDefault="00593CA2" w:rsidP="00593CA2">
            <w:pPr>
              <w:jc w:val="both"/>
            </w:pPr>
          </w:p>
          <w:p w:rsidR="00593CA2" w:rsidRDefault="00593CA2" w:rsidP="00593CA2">
            <w:pPr>
              <w:jc w:val="both"/>
            </w:pPr>
            <w:r>
              <w:t>Posteriormente el horario creado debe ser asignara a al menos un empleados de cada uno de los siguientes puestos “Jefe de Departamento” mediante el importador de asignación de horarios teniendo como fecha inicio un día siguiente a la de los empleados configurados con el horario “Jefes de Departamento 01”.</w:t>
            </w:r>
          </w:p>
          <w:p w:rsidR="008B4AB0" w:rsidRDefault="008B4AB0" w:rsidP="00593CA2">
            <w:pPr>
              <w:jc w:val="both"/>
            </w:pPr>
          </w:p>
          <w:p w:rsidR="008B4AB0" w:rsidRDefault="008B4AB0" w:rsidP="008B4AB0">
            <w:pPr>
              <w:pStyle w:val="ListParagraph"/>
              <w:numPr>
                <w:ilvl w:val="0"/>
                <w:numId w:val="30"/>
              </w:numPr>
              <w:jc w:val="both"/>
            </w:pPr>
            <w:r w:rsidRPr="008B4AB0">
              <w:rPr>
                <w:i/>
                <w:color w:val="E36C0A" w:themeColor="accent6" w:themeShade="BF"/>
              </w:rPr>
              <w:t>Se debe conservar archivo de importación de asignación de horarios para su envió como entregables de  evaluación.</w:t>
            </w:r>
          </w:p>
        </w:tc>
      </w:tr>
      <w:tr w:rsidR="00593CA2" w:rsidTr="008D3C78">
        <w:tc>
          <w:tcPr>
            <w:tcW w:w="1271" w:type="dxa"/>
            <w:vAlign w:val="center"/>
          </w:tcPr>
          <w:p w:rsidR="00593CA2" w:rsidRDefault="008B4AB0" w:rsidP="00C577DF">
            <w:pPr>
              <w:jc w:val="center"/>
            </w:pPr>
            <w:r>
              <w:t>210</w:t>
            </w:r>
          </w:p>
        </w:tc>
        <w:tc>
          <w:tcPr>
            <w:tcW w:w="2552" w:type="dxa"/>
            <w:vAlign w:val="center"/>
          </w:tcPr>
          <w:p w:rsidR="00593CA2" w:rsidRDefault="00593CA2" w:rsidP="00593CA2">
            <w:r>
              <w:t>Recursos Humanos: Creación y Asignación de Horarios</w:t>
            </w:r>
          </w:p>
        </w:tc>
        <w:tc>
          <w:tcPr>
            <w:tcW w:w="2693" w:type="dxa"/>
            <w:vAlign w:val="center"/>
          </w:tcPr>
          <w:p w:rsidR="00593CA2" w:rsidRDefault="00593CA2" w:rsidP="00593CA2">
            <w:pPr>
              <w:jc w:val="both"/>
            </w:pPr>
          </w:p>
        </w:tc>
        <w:tc>
          <w:tcPr>
            <w:tcW w:w="12445" w:type="dxa"/>
            <w:vAlign w:val="center"/>
          </w:tcPr>
          <w:p w:rsidR="00593CA2" w:rsidRDefault="00593CA2" w:rsidP="00593CA2">
            <w:pPr>
              <w:jc w:val="both"/>
            </w:pPr>
            <w:r>
              <w:t>Debemos asignar a empleados los horarios mediante una logística de rotación de turnos entendiendo con esto que la siguiente quincena laboral el horario de cada empleado será diferente al de su quincena terminada en base a su puesto y jornada laboral funcional.</w:t>
            </w:r>
          </w:p>
          <w:p w:rsidR="00593CA2" w:rsidRDefault="00593CA2" w:rsidP="00593CA2">
            <w:pPr>
              <w:jc w:val="both"/>
            </w:pPr>
          </w:p>
          <w:p w:rsidR="00AE4DFB" w:rsidRDefault="00AE4DFB" w:rsidP="00AE4DFB">
            <w:pPr>
              <w:pStyle w:val="ListParagraph"/>
              <w:numPr>
                <w:ilvl w:val="0"/>
                <w:numId w:val="30"/>
              </w:numPr>
              <w:jc w:val="both"/>
            </w:pPr>
            <w:r w:rsidRPr="00AE4DFB">
              <w:rPr>
                <w:i/>
                <w:color w:val="E36C0A" w:themeColor="accent6" w:themeShade="BF"/>
              </w:rPr>
              <w:t xml:space="preserve">Se debe conservar archivo de importación de asignación de horarios para su envió como entregables de  </w:t>
            </w:r>
            <w:r w:rsidR="007F1FC6">
              <w:rPr>
                <w:i/>
                <w:color w:val="E36C0A" w:themeColor="accent6" w:themeShade="BF"/>
              </w:rPr>
              <w:t>evaluación</w:t>
            </w:r>
          </w:p>
        </w:tc>
      </w:tr>
      <w:tr w:rsidR="00593CA2" w:rsidTr="008D3C78">
        <w:tc>
          <w:tcPr>
            <w:tcW w:w="1271" w:type="dxa"/>
            <w:vAlign w:val="center"/>
          </w:tcPr>
          <w:p w:rsidR="00593CA2" w:rsidRDefault="00AE4DFB" w:rsidP="00593CA2">
            <w:pPr>
              <w:jc w:val="center"/>
            </w:pPr>
            <w:r>
              <w:lastRenderedPageBreak/>
              <w:t>301</w:t>
            </w:r>
          </w:p>
        </w:tc>
        <w:tc>
          <w:tcPr>
            <w:tcW w:w="2552" w:type="dxa"/>
            <w:vAlign w:val="center"/>
          </w:tcPr>
          <w:p w:rsidR="00593CA2" w:rsidRDefault="00593CA2" w:rsidP="00593CA2">
            <w:r>
              <w:t>Configuraciones: Vacaciones</w:t>
            </w:r>
          </w:p>
        </w:tc>
        <w:tc>
          <w:tcPr>
            <w:tcW w:w="2693" w:type="dxa"/>
            <w:vAlign w:val="center"/>
          </w:tcPr>
          <w:p w:rsidR="00593CA2" w:rsidRDefault="00593CA2" w:rsidP="00593CA2">
            <w:pPr>
              <w:jc w:val="both"/>
            </w:pPr>
          </w:p>
        </w:tc>
        <w:tc>
          <w:tcPr>
            <w:tcW w:w="12445" w:type="dxa"/>
            <w:vAlign w:val="center"/>
          </w:tcPr>
          <w:p w:rsidR="00593CA2" w:rsidRDefault="00593CA2" w:rsidP="00593CA2">
            <w:r>
              <w:t>Se debe crear un perfil para la asignación de Vacaciones por criterio Ley Federal:</w:t>
            </w:r>
          </w:p>
          <w:p w:rsidR="00593CA2" w:rsidRDefault="00593CA2" w:rsidP="00593CA2">
            <w:pPr>
              <w:rPr>
                <w:rStyle w:val="dxebase"/>
              </w:rPr>
            </w:pPr>
          </w:p>
          <w:p w:rsidR="00593CA2" w:rsidRPr="00EB298E" w:rsidRDefault="00EB298E" w:rsidP="00593CA2">
            <w:pPr>
              <w:pStyle w:val="ListParagraph"/>
              <w:numPr>
                <w:ilvl w:val="0"/>
                <w:numId w:val="26"/>
              </w:numPr>
              <w:rPr>
                <w:rStyle w:val="dxebase"/>
              </w:rPr>
            </w:pPr>
            <w:r w:rsidRPr="00EB298E">
              <w:rPr>
                <w:rStyle w:val="dxebase"/>
                <w:bCs/>
              </w:rPr>
              <w:t>Días máximos en los que prescriben las vacaciones: 365</w:t>
            </w:r>
          </w:p>
          <w:p w:rsidR="00EB298E" w:rsidRPr="00EB298E" w:rsidRDefault="00EB298E" w:rsidP="00593CA2">
            <w:pPr>
              <w:pStyle w:val="ListParagraph"/>
              <w:numPr>
                <w:ilvl w:val="0"/>
                <w:numId w:val="26"/>
              </w:numPr>
              <w:rPr>
                <w:rStyle w:val="dxebase"/>
              </w:rPr>
            </w:pPr>
            <w:r w:rsidRPr="00EB298E">
              <w:rPr>
                <w:rStyle w:val="dxebase"/>
                <w:bCs/>
              </w:rPr>
              <w:t>Menos de un año: 0</w:t>
            </w:r>
          </w:p>
          <w:p w:rsidR="00EB298E" w:rsidRPr="00EB298E" w:rsidRDefault="00EB298E" w:rsidP="00EB298E">
            <w:pPr>
              <w:pStyle w:val="ListParagraph"/>
              <w:numPr>
                <w:ilvl w:val="0"/>
                <w:numId w:val="26"/>
              </w:numPr>
              <w:rPr>
                <w:rStyle w:val="dxebase"/>
              </w:rPr>
            </w:pPr>
            <w:r w:rsidRPr="00EB298E">
              <w:rPr>
                <w:rStyle w:val="dxebase"/>
                <w:bCs/>
              </w:rPr>
              <w:t>De 1 año: 6</w:t>
            </w:r>
          </w:p>
          <w:p w:rsidR="00EB298E" w:rsidRPr="00EB298E" w:rsidRDefault="00EB298E" w:rsidP="00EB298E">
            <w:pPr>
              <w:pStyle w:val="ListParagraph"/>
              <w:numPr>
                <w:ilvl w:val="0"/>
                <w:numId w:val="26"/>
              </w:numPr>
              <w:rPr>
                <w:rStyle w:val="dxebase"/>
              </w:rPr>
            </w:pPr>
            <w:r>
              <w:rPr>
                <w:rStyle w:val="dxebase"/>
                <w:bCs/>
              </w:rPr>
              <w:t>Complementar el resto de configuración en base a un criterio estándar de asignación de vacaciones por año de antigüedad</w:t>
            </w:r>
          </w:p>
          <w:p w:rsidR="00EB298E" w:rsidRDefault="00EB298E" w:rsidP="00EB298E">
            <w:pPr>
              <w:rPr>
                <w:rStyle w:val="dxebase"/>
              </w:rPr>
            </w:pPr>
          </w:p>
          <w:p w:rsidR="00EB298E" w:rsidRDefault="00EB298E" w:rsidP="00EB298E">
            <w:r>
              <w:t>Este perfil debe aplicar a todos los empleados de la empresa.</w:t>
            </w:r>
          </w:p>
        </w:tc>
      </w:tr>
      <w:tr w:rsidR="00593CA2" w:rsidTr="008D3C78">
        <w:tc>
          <w:tcPr>
            <w:tcW w:w="1271" w:type="dxa"/>
            <w:vAlign w:val="center"/>
          </w:tcPr>
          <w:p w:rsidR="00593CA2" w:rsidRDefault="00AE4DFB" w:rsidP="00593CA2">
            <w:pPr>
              <w:jc w:val="center"/>
            </w:pPr>
            <w:r>
              <w:t>302</w:t>
            </w:r>
          </w:p>
        </w:tc>
        <w:tc>
          <w:tcPr>
            <w:tcW w:w="2552" w:type="dxa"/>
            <w:vAlign w:val="center"/>
          </w:tcPr>
          <w:p w:rsidR="00593CA2" w:rsidRDefault="00593CA2" w:rsidP="00593CA2">
            <w:r>
              <w:t>Control de Asistencia: Asignación de Vacaciones</w:t>
            </w:r>
          </w:p>
        </w:tc>
        <w:tc>
          <w:tcPr>
            <w:tcW w:w="2693" w:type="dxa"/>
            <w:vAlign w:val="center"/>
          </w:tcPr>
          <w:p w:rsidR="00593CA2" w:rsidRDefault="00593CA2" w:rsidP="00593CA2">
            <w:pPr>
              <w:jc w:val="both"/>
            </w:pPr>
          </w:p>
        </w:tc>
        <w:tc>
          <w:tcPr>
            <w:tcW w:w="12445" w:type="dxa"/>
            <w:vAlign w:val="center"/>
          </w:tcPr>
          <w:p w:rsidR="00593CA2" w:rsidRDefault="00593CA2" w:rsidP="00593CA2">
            <w:r>
              <w:t xml:space="preserve">Debemos asignar un periodo de vacaciones de al menos dos días para </w:t>
            </w:r>
            <w:r w:rsidR="00495A99">
              <w:t xml:space="preserve">un </w:t>
            </w:r>
            <w:r>
              <w:t>empleado de los puestos “Enfermero, Camillero, Técnico o Auxiliar”.</w:t>
            </w:r>
          </w:p>
          <w:p w:rsidR="00EB298E" w:rsidRDefault="00EB298E" w:rsidP="00EB298E">
            <w:pPr>
              <w:pStyle w:val="ListParagraph"/>
              <w:numPr>
                <w:ilvl w:val="0"/>
                <w:numId w:val="27"/>
              </w:numPr>
            </w:pPr>
            <w:r>
              <w:t>“</w:t>
            </w:r>
            <w:r w:rsidRPr="00B8053A">
              <w:rPr>
                <w:b/>
              </w:rPr>
              <w:t>Ojo</w:t>
            </w:r>
            <w:r>
              <w:t xml:space="preserve">” este punto sea funcional siempre y cuando la fecha de ingreso del empleado sea suficientemente antigua para poder gozar de un periodo vacacional en base a </w:t>
            </w:r>
            <w:r w:rsidR="00B8053A">
              <w:t xml:space="preserve">los </w:t>
            </w:r>
            <w:r>
              <w:t>criterio</w:t>
            </w:r>
            <w:r w:rsidR="00B8053A">
              <w:t>s</w:t>
            </w:r>
            <w:r>
              <w:t xml:space="preserve"> de configuración del perfil de vacaciones.</w:t>
            </w:r>
          </w:p>
          <w:p w:rsidR="00593CA2" w:rsidRDefault="00593CA2" w:rsidP="00593CA2"/>
          <w:p w:rsidR="00593CA2" w:rsidRDefault="00593CA2" w:rsidP="00AE4DFB">
            <w:pPr>
              <w:pStyle w:val="ListParagraph"/>
              <w:numPr>
                <w:ilvl w:val="0"/>
                <w:numId w:val="31"/>
              </w:numPr>
            </w:pPr>
            <w:r w:rsidRPr="00AE4DFB">
              <w:rPr>
                <w:color w:val="E36C0A" w:themeColor="accent6" w:themeShade="BF"/>
              </w:rPr>
              <w:t>Generar Reporte del tipo Vacaciones y Kardex que refleje dichas incidencia</w:t>
            </w:r>
            <w:r w:rsidR="007F1FC6">
              <w:rPr>
                <w:color w:val="E36C0A" w:themeColor="accent6" w:themeShade="BF"/>
              </w:rPr>
              <w:t>s como entregable de evaluación</w:t>
            </w:r>
          </w:p>
        </w:tc>
      </w:tr>
      <w:tr w:rsidR="00593CA2" w:rsidTr="008D3C78">
        <w:tc>
          <w:tcPr>
            <w:tcW w:w="1271" w:type="dxa"/>
            <w:vAlign w:val="center"/>
          </w:tcPr>
          <w:p w:rsidR="00593CA2" w:rsidRDefault="00AE4DFB" w:rsidP="00593CA2">
            <w:pPr>
              <w:jc w:val="center"/>
            </w:pPr>
            <w:r>
              <w:t>211</w:t>
            </w:r>
          </w:p>
        </w:tc>
        <w:tc>
          <w:tcPr>
            <w:tcW w:w="2552" w:type="dxa"/>
            <w:vAlign w:val="center"/>
          </w:tcPr>
          <w:p w:rsidR="00593CA2" w:rsidRDefault="00AE4DFB" w:rsidP="00AE4DFB">
            <w:r>
              <w:t xml:space="preserve">Herramientas Avanzadas: </w:t>
            </w:r>
            <w:r w:rsidR="00593CA2">
              <w:t>Asignación de Horarios</w:t>
            </w:r>
          </w:p>
        </w:tc>
        <w:tc>
          <w:tcPr>
            <w:tcW w:w="2693" w:type="dxa"/>
            <w:vAlign w:val="center"/>
          </w:tcPr>
          <w:p w:rsidR="00593CA2" w:rsidRDefault="00593CA2" w:rsidP="00593CA2">
            <w:pPr>
              <w:jc w:val="both"/>
            </w:pPr>
          </w:p>
        </w:tc>
        <w:tc>
          <w:tcPr>
            <w:tcW w:w="12445" w:type="dxa"/>
            <w:vAlign w:val="center"/>
          </w:tcPr>
          <w:p w:rsidR="00B8053A" w:rsidRDefault="00A17F37" w:rsidP="00593CA2">
            <w:pPr>
              <w:jc w:val="both"/>
            </w:pPr>
            <w:r>
              <w:t xml:space="preserve">Debemos asignar a empleados que fungen como </w:t>
            </w:r>
            <w:r w:rsidR="00593CA2">
              <w:t>Comodín</w:t>
            </w:r>
            <w:r>
              <w:t xml:space="preserve">/banca </w:t>
            </w:r>
            <w:r w:rsidR="00593CA2">
              <w:t xml:space="preserve">el horario del tipo flexible “Comodín” </w:t>
            </w:r>
            <w:r w:rsidR="008266EF">
              <w:t xml:space="preserve">en los días </w:t>
            </w:r>
            <w:r w:rsidR="00593CA2">
              <w:t>de tal forma que cubra los huecos dejados por empleados en periodo vacacional y a la vez el empleado “Comodín” cumpla con un</w:t>
            </w:r>
            <w:r w:rsidR="00B8053A">
              <w:t xml:space="preserve"> acumulado semanal de 40 horas.</w:t>
            </w:r>
          </w:p>
          <w:p w:rsidR="00B8053A" w:rsidRDefault="00B8053A" w:rsidP="00B8053A">
            <w:pPr>
              <w:pStyle w:val="ListParagraph"/>
              <w:numPr>
                <w:ilvl w:val="0"/>
                <w:numId w:val="27"/>
              </w:numPr>
              <w:jc w:val="both"/>
            </w:pPr>
            <w:r>
              <w:rPr>
                <w:b/>
              </w:rPr>
              <w:t>“</w:t>
            </w:r>
            <w:r w:rsidR="00593CA2" w:rsidRPr="00B8053A">
              <w:rPr>
                <w:b/>
              </w:rPr>
              <w:t>Ojo</w:t>
            </w:r>
            <w:r>
              <w:rPr>
                <w:b/>
              </w:rPr>
              <w:t>”</w:t>
            </w:r>
            <w:r w:rsidR="00593CA2">
              <w:t xml:space="preserve"> no necesariamente debe cumplir 6 u 4 horas por día ya que el objetivo de dicho tipo de horario es que al final de la semana se acumulen 40 horas laboradas independientemente de su hora de entrada, salida</w:t>
            </w:r>
            <w:r>
              <w:t>,</w:t>
            </w:r>
            <w:r w:rsidR="00593CA2">
              <w:t xml:space="preserve"> día laborado</w:t>
            </w:r>
            <w:r>
              <w:t xml:space="preserve"> y acumulado por jornada.</w:t>
            </w:r>
          </w:p>
          <w:p w:rsidR="00AE4DFB" w:rsidRDefault="00A17F37" w:rsidP="00AE4DFB">
            <w:pPr>
              <w:pStyle w:val="ListParagraph"/>
              <w:jc w:val="both"/>
              <w:rPr>
                <w:i/>
              </w:rPr>
            </w:pPr>
            <w:r>
              <w:t>(</w:t>
            </w:r>
            <w:r w:rsidRPr="00A17F37">
              <w:rPr>
                <w:i/>
              </w:rPr>
              <w:t xml:space="preserve">Se entiende </w:t>
            </w:r>
            <w:r>
              <w:rPr>
                <w:i/>
              </w:rPr>
              <w:t xml:space="preserve">a los </w:t>
            </w:r>
            <w:r w:rsidRPr="00A17F37">
              <w:rPr>
                <w:i/>
              </w:rPr>
              <w:t xml:space="preserve">empleados como comodines o banca </w:t>
            </w:r>
            <w:r>
              <w:rPr>
                <w:i/>
              </w:rPr>
              <w:t>a</w:t>
            </w:r>
            <w:r w:rsidRPr="00A17F37">
              <w:rPr>
                <w:i/>
              </w:rPr>
              <w:t xml:space="preserve"> qu</w:t>
            </w:r>
            <w:r>
              <w:rPr>
                <w:i/>
              </w:rPr>
              <w:t>ienes</w:t>
            </w:r>
            <w:r w:rsidRPr="00A17F37">
              <w:rPr>
                <w:i/>
              </w:rPr>
              <w:t xml:space="preserve"> cubrirán huecos de jornadas laboral del personal con alguna prestación asignada como vacaciones</w:t>
            </w:r>
            <w:r>
              <w:rPr>
                <w:i/>
              </w:rPr>
              <w:t>, incapacidad, entre otras)</w:t>
            </w:r>
          </w:p>
          <w:p w:rsidR="00011446" w:rsidRDefault="00011446" w:rsidP="005004A7">
            <w:pPr>
              <w:jc w:val="both"/>
            </w:pPr>
          </w:p>
          <w:p w:rsidR="00593CA2" w:rsidRDefault="00B8053A" w:rsidP="00AE4DFB">
            <w:pPr>
              <w:pStyle w:val="ListParagraph"/>
              <w:numPr>
                <w:ilvl w:val="0"/>
                <w:numId w:val="31"/>
              </w:numPr>
              <w:jc w:val="both"/>
            </w:pPr>
            <w:r w:rsidRPr="00AE4DFB">
              <w:rPr>
                <w:color w:val="E36C0A" w:themeColor="accent6" w:themeShade="BF"/>
              </w:rPr>
              <w:t xml:space="preserve">Se requiere un análisis de Compensación </w:t>
            </w:r>
            <w:r w:rsidR="00AE4DFB">
              <w:rPr>
                <w:color w:val="E36C0A" w:themeColor="accent6" w:themeShade="BF"/>
              </w:rPr>
              <w:t xml:space="preserve">exitoso </w:t>
            </w:r>
            <w:r w:rsidRPr="00AE4DFB">
              <w:rPr>
                <w:color w:val="E36C0A" w:themeColor="accent6" w:themeShade="BF"/>
              </w:rPr>
              <w:t>para una semana mediante la generación de reporte de Horarios Flexible</w:t>
            </w:r>
            <w:r w:rsidR="007F1FC6">
              <w:rPr>
                <w:color w:val="E36C0A" w:themeColor="accent6" w:themeShade="BF"/>
              </w:rPr>
              <w:t>s como entregable de este punto</w:t>
            </w:r>
          </w:p>
        </w:tc>
      </w:tr>
      <w:tr w:rsidR="00593CA2" w:rsidTr="008D3C78">
        <w:tc>
          <w:tcPr>
            <w:tcW w:w="1271" w:type="dxa"/>
            <w:vAlign w:val="center"/>
          </w:tcPr>
          <w:p w:rsidR="00593CA2" w:rsidRDefault="00AE4DFB" w:rsidP="00593CA2">
            <w:pPr>
              <w:jc w:val="center"/>
            </w:pPr>
            <w:r>
              <w:t>401</w:t>
            </w:r>
          </w:p>
        </w:tc>
        <w:tc>
          <w:tcPr>
            <w:tcW w:w="2552" w:type="dxa"/>
            <w:vAlign w:val="center"/>
          </w:tcPr>
          <w:p w:rsidR="00593CA2" w:rsidRDefault="00593CA2" w:rsidP="00593CA2">
            <w:r>
              <w:t>Control de Asistencia: Registros Manuales</w:t>
            </w:r>
          </w:p>
        </w:tc>
        <w:tc>
          <w:tcPr>
            <w:tcW w:w="2693" w:type="dxa"/>
            <w:vAlign w:val="center"/>
          </w:tcPr>
          <w:p w:rsidR="00593CA2" w:rsidRDefault="00593CA2" w:rsidP="00593CA2"/>
        </w:tc>
        <w:tc>
          <w:tcPr>
            <w:tcW w:w="12445" w:type="dxa"/>
            <w:vAlign w:val="center"/>
          </w:tcPr>
          <w:p w:rsidR="00AE4DFB" w:rsidRDefault="00AE4DFB" w:rsidP="00AE4DFB">
            <w:r>
              <w:t xml:space="preserve">Se deben simular en sistema mediante la herramienta </w:t>
            </w:r>
            <w:r w:rsidRPr="00C01EAA">
              <w:t>Registros Manuales</w:t>
            </w:r>
            <w:r>
              <w:t xml:space="preserve"> tantos registros de entrada y salida sean necesarios para al </w:t>
            </w:r>
            <w:r w:rsidRPr="00AE4DFB">
              <w:rPr>
                <w:b/>
              </w:rPr>
              <w:t>menos un empleado de cada perfil de horario</w:t>
            </w:r>
            <w:r>
              <w:t xml:space="preserve"> y con esto generar el cálculo de las siguientes incidencias:</w:t>
            </w:r>
          </w:p>
          <w:p w:rsidR="00593CA2" w:rsidRDefault="00593CA2" w:rsidP="00AE4DFB">
            <w:pPr>
              <w:pStyle w:val="ListParagraph"/>
              <w:numPr>
                <w:ilvl w:val="0"/>
                <w:numId w:val="23"/>
              </w:numPr>
            </w:pPr>
            <w:r>
              <w:t>Tolerancia de entrada</w:t>
            </w:r>
          </w:p>
          <w:p w:rsidR="00593CA2" w:rsidRDefault="00593CA2" w:rsidP="00593CA2">
            <w:pPr>
              <w:pStyle w:val="ListParagraph"/>
              <w:numPr>
                <w:ilvl w:val="0"/>
                <w:numId w:val="23"/>
              </w:numPr>
            </w:pPr>
            <w:r>
              <w:t>Retardo</w:t>
            </w:r>
          </w:p>
          <w:p w:rsidR="00593CA2" w:rsidRDefault="00593CA2" w:rsidP="00593CA2">
            <w:pPr>
              <w:pStyle w:val="ListParagraph"/>
              <w:numPr>
                <w:ilvl w:val="0"/>
                <w:numId w:val="22"/>
              </w:numPr>
            </w:pPr>
            <w:r>
              <w:t>Falta</w:t>
            </w:r>
            <w:r w:rsidR="00B8053A">
              <w:t xml:space="preserve"> por inasistencia</w:t>
            </w:r>
          </w:p>
          <w:p w:rsidR="00B8053A" w:rsidRDefault="00B8053A" w:rsidP="00593CA2">
            <w:pPr>
              <w:pStyle w:val="ListParagraph"/>
              <w:numPr>
                <w:ilvl w:val="0"/>
                <w:numId w:val="22"/>
              </w:numPr>
            </w:pPr>
            <w:r>
              <w:t>Falta por registro necesarios incompletos</w:t>
            </w:r>
          </w:p>
          <w:p w:rsidR="00593CA2" w:rsidRDefault="00593CA2" w:rsidP="00593CA2">
            <w:pPr>
              <w:pStyle w:val="ListParagraph"/>
              <w:numPr>
                <w:ilvl w:val="0"/>
                <w:numId w:val="22"/>
              </w:numPr>
            </w:pPr>
            <w:r>
              <w:t>Asistencia</w:t>
            </w:r>
          </w:p>
          <w:p w:rsidR="00B8053A" w:rsidRDefault="00B8053A" w:rsidP="00AE4DFB">
            <w:pPr>
              <w:pStyle w:val="ListParagraph"/>
            </w:pPr>
          </w:p>
          <w:p w:rsidR="00593CA2" w:rsidRDefault="00593CA2" w:rsidP="00AE4DFB">
            <w:pPr>
              <w:pStyle w:val="ListParagraph"/>
              <w:numPr>
                <w:ilvl w:val="0"/>
                <w:numId w:val="32"/>
              </w:numPr>
            </w:pPr>
            <w:r w:rsidRPr="00AE4DFB">
              <w:rPr>
                <w:color w:val="E36C0A" w:themeColor="accent6" w:themeShade="BF"/>
              </w:rPr>
              <w:t>Generar Reporte del tipo Accesos y Kardex que refleje dichas incidencia</w:t>
            </w:r>
            <w:r w:rsidR="007F1FC6">
              <w:rPr>
                <w:color w:val="E36C0A" w:themeColor="accent6" w:themeShade="BF"/>
              </w:rPr>
              <w:t>s como entregable de evaluación</w:t>
            </w:r>
          </w:p>
        </w:tc>
      </w:tr>
      <w:tr w:rsidR="00593CA2" w:rsidTr="008D3C78">
        <w:tc>
          <w:tcPr>
            <w:tcW w:w="1271" w:type="dxa"/>
            <w:vAlign w:val="center"/>
          </w:tcPr>
          <w:p w:rsidR="00593CA2" w:rsidRDefault="00593CA2" w:rsidP="00593CA2">
            <w:pPr>
              <w:jc w:val="center"/>
            </w:pPr>
            <w:r>
              <w:lastRenderedPageBreak/>
              <w:t>506</w:t>
            </w:r>
          </w:p>
        </w:tc>
        <w:tc>
          <w:tcPr>
            <w:tcW w:w="2552" w:type="dxa"/>
            <w:vAlign w:val="center"/>
          </w:tcPr>
          <w:p w:rsidR="00593CA2" w:rsidRDefault="00593CA2" w:rsidP="00593CA2">
            <w:r>
              <w:t>Control de Asistencia: Justificaciones Dinámicas</w:t>
            </w:r>
          </w:p>
        </w:tc>
        <w:tc>
          <w:tcPr>
            <w:tcW w:w="2693" w:type="dxa"/>
            <w:vAlign w:val="center"/>
          </w:tcPr>
          <w:p w:rsidR="00593CA2" w:rsidRPr="007A084C" w:rsidRDefault="00593CA2" w:rsidP="00593CA2"/>
        </w:tc>
        <w:tc>
          <w:tcPr>
            <w:tcW w:w="12445" w:type="dxa"/>
            <w:vAlign w:val="center"/>
          </w:tcPr>
          <w:p w:rsidR="00593CA2" w:rsidRDefault="00593CA2" w:rsidP="00593CA2">
            <w:pPr>
              <w:jc w:val="both"/>
            </w:pPr>
            <w:r>
              <w:t>Se deben simular en sistema mediante la herramienta Justificaciones Dinámicas tantos registros sean necesarios para un grupo de empleados con una incidencia original que nos permita ver reflejado el recalculo de la incidencia misma a las siguientes:</w:t>
            </w:r>
          </w:p>
          <w:p w:rsidR="00593CA2" w:rsidRDefault="00593CA2" w:rsidP="00593CA2">
            <w:pPr>
              <w:pStyle w:val="ListParagraph"/>
              <w:numPr>
                <w:ilvl w:val="0"/>
                <w:numId w:val="22"/>
              </w:numPr>
              <w:jc w:val="both"/>
            </w:pPr>
            <w:r>
              <w:t>Justificación de una falta por permiso de comisión con goce de sueldo</w:t>
            </w:r>
          </w:p>
          <w:p w:rsidR="00593CA2" w:rsidRDefault="00593CA2" w:rsidP="00593CA2">
            <w:pPr>
              <w:pStyle w:val="ListParagraph"/>
              <w:numPr>
                <w:ilvl w:val="0"/>
                <w:numId w:val="22"/>
              </w:numPr>
              <w:jc w:val="both"/>
            </w:pPr>
            <w:r>
              <w:t>Justificación de una falta por permiso de incapacidad sin goce de sueldo</w:t>
            </w:r>
          </w:p>
          <w:p w:rsidR="00593CA2" w:rsidRDefault="00593CA2" w:rsidP="00593CA2">
            <w:pPr>
              <w:pStyle w:val="ListParagraph"/>
              <w:numPr>
                <w:ilvl w:val="0"/>
                <w:numId w:val="22"/>
              </w:numPr>
            </w:pPr>
            <w:r>
              <w:t>Justificación de retardo</w:t>
            </w:r>
          </w:p>
          <w:p w:rsidR="00593CA2" w:rsidRDefault="00593CA2" w:rsidP="00593CA2">
            <w:pPr>
              <w:pStyle w:val="ListParagraph"/>
            </w:pPr>
          </w:p>
          <w:p w:rsidR="00593CA2" w:rsidRDefault="00593CA2" w:rsidP="00AE4DFB">
            <w:pPr>
              <w:pStyle w:val="ListParagraph"/>
              <w:numPr>
                <w:ilvl w:val="0"/>
                <w:numId w:val="32"/>
              </w:numPr>
            </w:pPr>
            <w:r w:rsidRPr="00AE4DFB">
              <w:rPr>
                <w:color w:val="E36C0A" w:themeColor="accent6" w:themeShade="BF"/>
              </w:rPr>
              <w:t>Generar Reporte del tipo Justificaciones y Kardex que refleje los procesos de justificación configurados y el recalculo de dichas incidencia</w:t>
            </w:r>
            <w:r w:rsidR="007F1FC6">
              <w:rPr>
                <w:color w:val="E36C0A" w:themeColor="accent6" w:themeShade="BF"/>
              </w:rPr>
              <w:t>s como entregable de evaluación</w:t>
            </w:r>
          </w:p>
        </w:tc>
      </w:tr>
    </w:tbl>
    <w:p w:rsidR="002B4885" w:rsidRDefault="002B4885" w:rsidP="002B4885">
      <w:pPr>
        <w:rPr>
          <w:b/>
        </w:rPr>
      </w:pPr>
    </w:p>
    <w:p w:rsidR="002B4885" w:rsidRDefault="002B4885">
      <w:pPr>
        <w:rPr>
          <w:b/>
        </w:rPr>
      </w:pPr>
      <w:r>
        <w:rPr>
          <w:b/>
        </w:rPr>
        <w:br w:type="page"/>
      </w:r>
    </w:p>
    <w:p w:rsidR="002B4885" w:rsidRDefault="002B4885" w:rsidP="002B4885">
      <w:pPr>
        <w:pStyle w:val="NoSpacing"/>
      </w:pPr>
      <w:r w:rsidRPr="002B4885">
        <w:rPr>
          <w:b/>
        </w:rPr>
        <w:lastRenderedPageBreak/>
        <w:t>Descripción de Jornadas laborales</w:t>
      </w:r>
      <w:r>
        <w:t>:</w:t>
      </w:r>
      <w:r w:rsidRPr="00826260">
        <w:t xml:space="preserve"> </w:t>
      </w:r>
    </w:p>
    <w:tbl>
      <w:tblPr>
        <w:tblW w:w="5001" w:type="pct"/>
        <w:tblCellMar>
          <w:left w:w="0" w:type="dxa"/>
          <w:right w:w="0" w:type="dxa"/>
        </w:tblCellMar>
        <w:tblLook w:val="04A0" w:firstRow="1" w:lastRow="0" w:firstColumn="1" w:lastColumn="0" w:noHBand="0" w:noVBand="1"/>
      </w:tblPr>
      <w:tblGrid>
        <w:gridCol w:w="1175"/>
        <w:gridCol w:w="570"/>
        <w:gridCol w:w="566"/>
        <w:gridCol w:w="566"/>
        <w:gridCol w:w="570"/>
        <w:gridCol w:w="881"/>
        <w:gridCol w:w="881"/>
        <w:gridCol w:w="881"/>
        <w:gridCol w:w="881"/>
        <w:gridCol w:w="881"/>
        <w:gridCol w:w="1174"/>
        <w:gridCol w:w="840"/>
        <w:gridCol w:w="1151"/>
        <w:gridCol w:w="743"/>
        <w:gridCol w:w="743"/>
        <w:gridCol w:w="743"/>
        <w:gridCol w:w="743"/>
        <w:gridCol w:w="743"/>
        <w:gridCol w:w="743"/>
        <w:gridCol w:w="743"/>
        <w:gridCol w:w="743"/>
        <w:gridCol w:w="743"/>
        <w:gridCol w:w="1050"/>
      </w:tblGrid>
      <w:tr w:rsidR="00602502" w:rsidTr="00D7563C">
        <w:trPr>
          <w:trHeight w:val="510"/>
        </w:trPr>
        <w:tc>
          <w:tcPr>
            <w:tcW w:w="313" w:type="pct"/>
            <w:tcBorders>
              <w:top w:val="single" w:sz="4" w:space="0" w:color="auto"/>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rsidP="00D7563C">
            <w:pPr>
              <w:jc w:val="center"/>
              <w:rPr>
                <w:rFonts w:ascii="Calibri" w:hAnsi="Calibri" w:cs="Calibri"/>
                <w:b/>
                <w:bCs/>
                <w:color w:val="000000"/>
                <w:sz w:val="20"/>
                <w:szCs w:val="20"/>
              </w:rPr>
            </w:pPr>
            <w:r>
              <w:rPr>
                <w:rFonts w:ascii="Calibri" w:hAnsi="Calibri" w:cs="Calibri"/>
                <w:b/>
                <w:bCs/>
                <w:color w:val="000000"/>
                <w:sz w:val="20"/>
                <w:szCs w:val="20"/>
              </w:rPr>
              <w:t>Ordinario</w:t>
            </w:r>
          </w:p>
        </w:tc>
        <w:tc>
          <w:tcPr>
            <w:tcW w:w="1781" w:type="pct"/>
            <w:gridSpan w:val="9"/>
            <w:tcBorders>
              <w:top w:val="single" w:sz="4" w:space="0" w:color="auto"/>
              <w:left w:val="single" w:sz="4" w:space="0" w:color="auto"/>
              <w:bottom w:val="single" w:sz="4" w:space="0" w:color="auto"/>
              <w:right w:val="single" w:sz="4" w:space="0" w:color="000000"/>
            </w:tcBorders>
            <w:shd w:val="clear" w:color="auto" w:fill="auto"/>
            <w:tcMar>
              <w:top w:w="15" w:type="dxa"/>
              <w:left w:w="15" w:type="dxa"/>
              <w:bottom w:w="0" w:type="dxa"/>
              <w:right w:w="15" w:type="dxa"/>
            </w:tcMar>
            <w:vAlign w:val="center"/>
            <w:hideMark/>
          </w:tcPr>
          <w:p w:rsidR="00602502" w:rsidRDefault="0038024F" w:rsidP="00B8053A">
            <w:pPr>
              <w:jc w:val="center"/>
              <w:rPr>
                <w:rFonts w:ascii="Calibri" w:hAnsi="Calibri" w:cs="Calibri"/>
                <w:b/>
                <w:bCs/>
                <w:sz w:val="20"/>
                <w:szCs w:val="20"/>
              </w:rPr>
            </w:pPr>
            <w:r>
              <w:rPr>
                <w:rFonts w:ascii="Calibri" w:hAnsi="Calibri" w:cs="Calibri"/>
                <w:b/>
                <w:bCs/>
                <w:sz w:val="20"/>
                <w:szCs w:val="20"/>
              </w:rPr>
              <w:t>Turno</w:t>
            </w:r>
            <w:r w:rsidR="00602502">
              <w:rPr>
                <w:rFonts w:ascii="Calibri" w:hAnsi="Calibri" w:cs="Calibri"/>
                <w:b/>
                <w:bCs/>
                <w:sz w:val="20"/>
                <w:szCs w:val="20"/>
              </w:rPr>
              <w:t xml:space="preserve"> </w:t>
            </w:r>
            <w:r w:rsidR="00B8053A">
              <w:rPr>
                <w:rFonts w:ascii="Calibri" w:hAnsi="Calibri" w:cs="Calibri"/>
                <w:b/>
                <w:bCs/>
                <w:sz w:val="20"/>
                <w:szCs w:val="20"/>
              </w:rPr>
              <w:t>L 060</w:t>
            </w:r>
          </w:p>
        </w:tc>
        <w:tc>
          <w:tcPr>
            <w:tcW w:w="313"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rsidP="00D7563C">
            <w:pPr>
              <w:jc w:val="center"/>
              <w:rPr>
                <w:rFonts w:ascii="Calibri" w:hAnsi="Calibri" w:cs="Calibri"/>
                <w:b/>
                <w:bCs/>
                <w:sz w:val="20"/>
                <w:szCs w:val="20"/>
              </w:rPr>
            </w:pPr>
            <w:r>
              <w:rPr>
                <w:rFonts w:ascii="Calibri" w:hAnsi="Calibri" w:cs="Calibri"/>
                <w:b/>
                <w:bCs/>
                <w:sz w:val="20"/>
                <w:szCs w:val="20"/>
              </w:rPr>
              <w:t>Acumulado Horas</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b/>
                <w:bCs/>
                <w:sz w:val="20"/>
                <w:szCs w:val="20"/>
              </w:rPr>
            </w:pPr>
          </w:p>
        </w:tc>
        <w:tc>
          <w:tcPr>
            <w:tcW w:w="307" w:type="pct"/>
            <w:tcBorders>
              <w:top w:val="single" w:sz="4" w:space="0" w:color="auto"/>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b/>
                <w:bCs/>
                <w:color w:val="000000"/>
                <w:sz w:val="20"/>
                <w:szCs w:val="20"/>
              </w:rPr>
            </w:pPr>
            <w:r>
              <w:rPr>
                <w:rFonts w:ascii="Calibri" w:hAnsi="Calibri" w:cs="Calibri"/>
                <w:b/>
                <w:bCs/>
                <w:color w:val="000000"/>
                <w:sz w:val="20"/>
                <w:szCs w:val="20"/>
              </w:rPr>
              <w:t>Ordinario</w:t>
            </w:r>
          </w:p>
        </w:tc>
        <w:tc>
          <w:tcPr>
            <w:tcW w:w="1782" w:type="pct"/>
            <w:gridSpan w:val="9"/>
            <w:tcBorders>
              <w:top w:val="single" w:sz="4" w:space="0" w:color="auto"/>
              <w:left w:val="single" w:sz="4" w:space="0" w:color="auto"/>
              <w:bottom w:val="single" w:sz="4" w:space="0" w:color="auto"/>
              <w:right w:val="single" w:sz="4" w:space="0" w:color="000000"/>
            </w:tcBorders>
            <w:shd w:val="clear" w:color="auto" w:fill="auto"/>
            <w:tcMar>
              <w:top w:w="15" w:type="dxa"/>
              <w:left w:w="15" w:type="dxa"/>
              <w:bottom w:w="0" w:type="dxa"/>
              <w:right w:w="15" w:type="dxa"/>
            </w:tcMar>
            <w:vAlign w:val="center"/>
            <w:hideMark/>
          </w:tcPr>
          <w:p w:rsidR="00602502" w:rsidRDefault="0038024F" w:rsidP="00B8053A">
            <w:pPr>
              <w:jc w:val="center"/>
              <w:rPr>
                <w:rFonts w:ascii="Calibri" w:hAnsi="Calibri" w:cs="Calibri"/>
                <w:b/>
                <w:bCs/>
                <w:sz w:val="20"/>
                <w:szCs w:val="20"/>
              </w:rPr>
            </w:pPr>
            <w:r>
              <w:rPr>
                <w:rFonts w:ascii="Calibri" w:hAnsi="Calibri" w:cs="Calibri"/>
                <w:b/>
                <w:bCs/>
                <w:sz w:val="20"/>
                <w:szCs w:val="20"/>
              </w:rPr>
              <w:t xml:space="preserve">Turno </w:t>
            </w:r>
            <w:r w:rsidR="00B8053A">
              <w:rPr>
                <w:rFonts w:ascii="Calibri" w:hAnsi="Calibri" w:cs="Calibri"/>
                <w:b/>
                <w:bCs/>
                <w:sz w:val="20"/>
                <w:szCs w:val="20"/>
              </w:rPr>
              <w:t>M</w:t>
            </w:r>
            <w:r w:rsidR="00602502">
              <w:rPr>
                <w:rFonts w:ascii="Calibri" w:hAnsi="Calibri" w:cs="Calibri"/>
                <w:b/>
                <w:bCs/>
                <w:sz w:val="20"/>
                <w:szCs w:val="20"/>
              </w:rPr>
              <w:t xml:space="preserve"> </w:t>
            </w:r>
            <w:r w:rsidR="00B8053A">
              <w:rPr>
                <w:rFonts w:ascii="Calibri" w:hAnsi="Calibri" w:cs="Calibri"/>
                <w:b/>
                <w:bCs/>
                <w:sz w:val="20"/>
                <w:szCs w:val="20"/>
              </w:rPr>
              <w:t>060</w:t>
            </w:r>
          </w:p>
        </w:tc>
        <w:tc>
          <w:tcPr>
            <w:tcW w:w="28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b/>
                <w:bCs/>
                <w:sz w:val="20"/>
                <w:szCs w:val="20"/>
              </w:rPr>
            </w:pPr>
            <w:r>
              <w:rPr>
                <w:rFonts w:ascii="Calibri" w:hAnsi="Calibri" w:cs="Calibri"/>
                <w:b/>
                <w:bCs/>
                <w:sz w:val="20"/>
                <w:szCs w:val="20"/>
              </w:rPr>
              <w:t>Acumulado Horas</w:t>
            </w:r>
          </w:p>
        </w:tc>
      </w:tr>
      <w:tr w:rsidR="00602502" w:rsidTr="00602502">
        <w:trPr>
          <w:trHeight w:val="300"/>
        </w:trPr>
        <w:tc>
          <w:tcPr>
            <w:tcW w:w="313"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Lunes</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7: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8:00</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9: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0: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1: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2: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3: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4:00</w:t>
            </w:r>
          </w:p>
        </w:tc>
        <w:tc>
          <w:tcPr>
            <w:tcW w:w="31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8</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7"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Miércoles</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7: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8: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9: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0: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1: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2: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3:00</w:t>
            </w:r>
          </w:p>
        </w:tc>
        <w:tc>
          <w:tcPr>
            <w:tcW w:w="198"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4:00</w:t>
            </w:r>
          </w:p>
        </w:tc>
        <w:tc>
          <w:tcPr>
            <w:tcW w:w="2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8</w:t>
            </w:r>
          </w:p>
        </w:tc>
      </w:tr>
      <w:tr w:rsidR="00602502" w:rsidTr="00602502">
        <w:trPr>
          <w:trHeight w:val="300"/>
        </w:trPr>
        <w:tc>
          <w:tcPr>
            <w:tcW w:w="313"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Martes</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7: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8:00</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9: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0: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1: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2: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3: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4:00</w:t>
            </w:r>
          </w:p>
        </w:tc>
        <w:tc>
          <w:tcPr>
            <w:tcW w:w="31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6</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7"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Jueves</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7: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8: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9: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0: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1: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2: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3:00</w:t>
            </w:r>
          </w:p>
        </w:tc>
        <w:tc>
          <w:tcPr>
            <w:tcW w:w="198"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4:00</w:t>
            </w:r>
          </w:p>
        </w:tc>
        <w:tc>
          <w:tcPr>
            <w:tcW w:w="2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6</w:t>
            </w:r>
          </w:p>
        </w:tc>
      </w:tr>
      <w:tr w:rsidR="00602502" w:rsidTr="00602502">
        <w:trPr>
          <w:trHeight w:val="300"/>
        </w:trPr>
        <w:tc>
          <w:tcPr>
            <w:tcW w:w="313"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Miércoles</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7: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8:00</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9: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0: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1: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2: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3: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4:00</w:t>
            </w:r>
          </w:p>
        </w:tc>
        <w:tc>
          <w:tcPr>
            <w:tcW w:w="31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4</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7"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Viernes</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7: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8: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9: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0: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1: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2: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3:00</w:t>
            </w:r>
          </w:p>
        </w:tc>
        <w:tc>
          <w:tcPr>
            <w:tcW w:w="198"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4:00</w:t>
            </w:r>
          </w:p>
        </w:tc>
        <w:tc>
          <w:tcPr>
            <w:tcW w:w="2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4</w:t>
            </w:r>
          </w:p>
        </w:tc>
      </w:tr>
      <w:tr w:rsidR="00602502" w:rsidTr="00602502">
        <w:trPr>
          <w:trHeight w:val="300"/>
        </w:trPr>
        <w:tc>
          <w:tcPr>
            <w:tcW w:w="313"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Jueves</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7: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8:00</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9: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0: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1: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2: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3: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4:00</w:t>
            </w:r>
          </w:p>
        </w:tc>
        <w:tc>
          <w:tcPr>
            <w:tcW w:w="31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32</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7"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Sábado</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7: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8: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9: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0: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1: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2: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3:00</w:t>
            </w:r>
          </w:p>
        </w:tc>
        <w:tc>
          <w:tcPr>
            <w:tcW w:w="198"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4:00</w:t>
            </w:r>
          </w:p>
        </w:tc>
        <w:tc>
          <w:tcPr>
            <w:tcW w:w="2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32</w:t>
            </w:r>
          </w:p>
        </w:tc>
      </w:tr>
      <w:tr w:rsidR="00602502" w:rsidTr="00602502">
        <w:trPr>
          <w:trHeight w:val="300"/>
        </w:trPr>
        <w:tc>
          <w:tcPr>
            <w:tcW w:w="313"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Vienes</w:t>
            </w:r>
          </w:p>
        </w:tc>
        <w:tc>
          <w:tcPr>
            <w:tcW w:w="152"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151"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7:00</w:t>
            </w:r>
          </w:p>
        </w:tc>
        <w:tc>
          <w:tcPr>
            <w:tcW w:w="151"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8:00</w:t>
            </w:r>
          </w:p>
        </w:tc>
        <w:tc>
          <w:tcPr>
            <w:tcW w:w="152"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9:00</w:t>
            </w:r>
          </w:p>
        </w:tc>
        <w:tc>
          <w:tcPr>
            <w:tcW w:w="235"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0:00</w:t>
            </w:r>
          </w:p>
        </w:tc>
        <w:tc>
          <w:tcPr>
            <w:tcW w:w="235"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1:00</w:t>
            </w:r>
          </w:p>
        </w:tc>
        <w:tc>
          <w:tcPr>
            <w:tcW w:w="235"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2:00</w:t>
            </w:r>
          </w:p>
        </w:tc>
        <w:tc>
          <w:tcPr>
            <w:tcW w:w="235"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3:00</w:t>
            </w:r>
          </w:p>
        </w:tc>
        <w:tc>
          <w:tcPr>
            <w:tcW w:w="23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4:00</w:t>
            </w:r>
          </w:p>
        </w:tc>
        <w:tc>
          <w:tcPr>
            <w:tcW w:w="31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40</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7"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Domingo</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7: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8: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9: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0: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1: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2: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3:00</w:t>
            </w:r>
          </w:p>
        </w:tc>
        <w:tc>
          <w:tcPr>
            <w:tcW w:w="19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4:00</w:t>
            </w:r>
          </w:p>
        </w:tc>
        <w:tc>
          <w:tcPr>
            <w:tcW w:w="2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40</w:t>
            </w:r>
          </w:p>
        </w:tc>
      </w:tr>
      <w:tr w:rsidR="00602502" w:rsidTr="00602502">
        <w:trPr>
          <w:trHeight w:val="300"/>
        </w:trPr>
        <w:tc>
          <w:tcPr>
            <w:tcW w:w="313" w:type="pct"/>
            <w:tcBorders>
              <w:top w:val="nil"/>
              <w:left w:val="nil"/>
              <w:bottom w:val="nil"/>
              <w:right w:val="nil"/>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rPr>
                <w:sz w:val="20"/>
                <w:szCs w:val="20"/>
              </w:rPr>
            </w:pP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313"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307" w:type="pct"/>
            <w:tcBorders>
              <w:top w:val="nil"/>
              <w:left w:val="nil"/>
              <w:bottom w:val="nil"/>
              <w:right w:val="nil"/>
            </w:tcBorders>
            <w:shd w:val="clear" w:color="auto" w:fill="auto"/>
            <w:tcMar>
              <w:top w:w="15" w:type="dxa"/>
              <w:left w:w="15" w:type="dxa"/>
              <w:bottom w:w="0" w:type="dxa"/>
              <w:right w:w="15" w:type="dxa"/>
            </w:tcMar>
            <w:vAlign w:val="center"/>
            <w:hideMark/>
          </w:tcPr>
          <w:p w:rsidR="00602502" w:rsidRDefault="00602502">
            <w:pPr>
              <w:jc w:val="center"/>
              <w:rPr>
                <w:sz w:val="20"/>
                <w:szCs w:val="20"/>
              </w:rPr>
            </w:pP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8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r>
      <w:tr w:rsidR="00602502" w:rsidTr="00602502">
        <w:trPr>
          <w:trHeight w:val="615"/>
        </w:trPr>
        <w:tc>
          <w:tcPr>
            <w:tcW w:w="313" w:type="pct"/>
            <w:tcBorders>
              <w:top w:val="single" w:sz="4" w:space="0" w:color="auto"/>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b/>
                <w:bCs/>
                <w:color w:val="000000"/>
                <w:sz w:val="20"/>
                <w:szCs w:val="20"/>
              </w:rPr>
            </w:pPr>
            <w:r>
              <w:rPr>
                <w:rFonts w:ascii="Calibri" w:hAnsi="Calibri" w:cs="Calibri"/>
                <w:b/>
                <w:bCs/>
                <w:color w:val="000000"/>
                <w:sz w:val="20"/>
                <w:szCs w:val="20"/>
              </w:rPr>
              <w:t>Ordinario</w:t>
            </w:r>
          </w:p>
        </w:tc>
        <w:tc>
          <w:tcPr>
            <w:tcW w:w="1781" w:type="pct"/>
            <w:gridSpan w:val="9"/>
            <w:tcBorders>
              <w:top w:val="single" w:sz="4" w:space="0" w:color="auto"/>
              <w:left w:val="single" w:sz="4" w:space="0" w:color="auto"/>
              <w:bottom w:val="single" w:sz="4" w:space="0" w:color="auto"/>
              <w:right w:val="single" w:sz="4" w:space="0" w:color="000000"/>
            </w:tcBorders>
            <w:shd w:val="clear" w:color="auto" w:fill="auto"/>
            <w:tcMar>
              <w:top w:w="15" w:type="dxa"/>
              <w:left w:w="15" w:type="dxa"/>
              <w:bottom w:w="0" w:type="dxa"/>
              <w:right w:w="15" w:type="dxa"/>
            </w:tcMar>
            <w:vAlign w:val="center"/>
            <w:hideMark/>
          </w:tcPr>
          <w:p w:rsidR="00602502" w:rsidRDefault="0038024F" w:rsidP="00B8053A">
            <w:pPr>
              <w:jc w:val="center"/>
              <w:rPr>
                <w:rFonts w:ascii="Calibri" w:hAnsi="Calibri" w:cs="Calibri"/>
                <w:b/>
                <w:bCs/>
                <w:sz w:val="20"/>
                <w:szCs w:val="20"/>
              </w:rPr>
            </w:pPr>
            <w:r>
              <w:rPr>
                <w:rFonts w:ascii="Calibri" w:hAnsi="Calibri" w:cs="Calibri"/>
                <w:b/>
                <w:bCs/>
                <w:sz w:val="20"/>
                <w:szCs w:val="20"/>
              </w:rPr>
              <w:t xml:space="preserve">Turno </w:t>
            </w:r>
            <w:r w:rsidR="00B8053A">
              <w:rPr>
                <w:rFonts w:ascii="Calibri" w:hAnsi="Calibri" w:cs="Calibri"/>
                <w:b/>
                <w:bCs/>
                <w:sz w:val="20"/>
                <w:szCs w:val="20"/>
              </w:rPr>
              <w:t>L</w:t>
            </w:r>
            <w:r w:rsidR="00602502">
              <w:rPr>
                <w:rFonts w:ascii="Calibri" w:hAnsi="Calibri" w:cs="Calibri"/>
                <w:b/>
                <w:bCs/>
                <w:sz w:val="20"/>
                <w:szCs w:val="20"/>
              </w:rPr>
              <w:t xml:space="preserve"> </w:t>
            </w:r>
            <w:r w:rsidR="00B8053A">
              <w:rPr>
                <w:rFonts w:ascii="Calibri" w:hAnsi="Calibri" w:cs="Calibri"/>
                <w:b/>
                <w:bCs/>
                <w:sz w:val="20"/>
                <w:szCs w:val="20"/>
              </w:rPr>
              <w:t>014</w:t>
            </w:r>
          </w:p>
        </w:tc>
        <w:tc>
          <w:tcPr>
            <w:tcW w:w="313"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b/>
                <w:bCs/>
                <w:sz w:val="20"/>
                <w:szCs w:val="20"/>
              </w:rPr>
            </w:pPr>
            <w:r>
              <w:rPr>
                <w:rFonts w:ascii="Calibri" w:hAnsi="Calibri" w:cs="Calibri"/>
                <w:b/>
                <w:bCs/>
                <w:sz w:val="20"/>
                <w:szCs w:val="20"/>
              </w:rPr>
              <w:t>Acumulado Horas</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b/>
                <w:bCs/>
                <w:sz w:val="20"/>
                <w:szCs w:val="20"/>
              </w:rPr>
            </w:pPr>
          </w:p>
        </w:tc>
        <w:tc>
          <w:tcPr>
            <w:tcW w:w="307" w:type="pct"/>
            <w:tcBorders>
              <w:top w:val="single" w:sz="4" w:space="0" w:color="auto"/>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b/>
                <w:bCs/>
                <w:color w:val="000000"/>
                <w:sz w:val="20"/>
                <w:szCs w:val="20"/>
              </w:rPr>
            </w:pPr>
            <w:r>
              <w:rPr>
                <w:rFonts w:ascii="Calibri" w:hAnsi="Calibri" w:cs="Calibri"/>
                <w:b/>
                <w:bCs/>
                <w:color w:val="000000"/>
                <w:sz w:val="20"/>
                <w:szCs w:val="20"/>
              </w:rPr>
              <w:t>Ordinario</w:t>
            </w:r>
          </w:p>
        </w:tc>
        <w:tc>
          <w:tcPr>
            <w:tcW w:w="1782" w:type="pct"/>
            <w:gridSpan w:val="9"/>
            <w:tcBorders>
              <w:top w:val="single" w:sz="4" w:space="0" w:color="auto"/>
              <w:left w:val="single" w:sz="4" w:space="0" w:color="auto"/>
              <w:bottom w:val="single" w:sz="4" w:space="0" w:color="auto"/>
              <w:right w:val="single" w:sz="4" w:space="0" w:color="000000"/>
            </w:tcBorders>
            <w:shd w:val="clear" w:color="auto" w:fill="auto"/>
            <w:tcMar>
              <w:top w:w="15" w:type="dxa"/>
              <w:left w:w="15" w:type="dxa"/>
              <w:bottom w:w="0" w:type="dxa"/>
              <w:right w:w="15" w:type="dxa"/>
            </w:tcMar>
            <w:vAlign w:val="center"/>
            <w:hideMark/>
          </w:tcPr>
          <w:p w:rsidR="00602502" w:rsidRDefault="0038024F" w:rsidP="00B8053A">
            <w:pPr>
              <w:jc w:val="center"/>
              <w:rPr>
                <w:rFonts w:ascii="Calibri" w:hAnsi="Calibri" w:cs="Calibri"/>
                <w:b/>
                <w:bCs/>
                <w:sz w:val="20"/>
                <w:szCs w:val="20"/>
              </w:rPr>
            </w:pPr>
            <w:r>
              <w:rPr>
                <w:rFonts w:ascii="Calibri" w:hAnsi="Calibri" w:cs="Calibri"/>
                <w:b/>
                <w:bCs/>
                <w:sz w:val="20"/>
                <w:szCs w:val="20"/>
              </w:rPr>
              <w:t xml:space="preserve">Turno </w:t>
            </w:r>
            <w:r w:rsidR="00B8053A">
              <w:rPr>
                <w:rFonts w:ascii="Calibri" w:hAnsi="Calibri" w:cs="Calibri"/>
                <w:b/>
                <w:bCs/>
                <w:sz w:val="20"/>
                <w:szCs w:val="20"/>
              </w:rPr>
              <w:t>M</w:t>
            </w:r>
            <w:r w:rsidR="00602502">
              <w:rPr>
                <w:rFonts w:ascii="Calibri" w:hAnsi="Calibri" w:cs="Calibri"/>
                <w:b/>
                <w:bCs/>
                <w:sz w:val="20"/>
                <w:szCs w:val="20"/>
              </w:rPr>
              <w:t xml:space="preserve"> </w:t>
            </w:r>
            <w:r w:rsidR="00B8053A">
              <w:rPr>
                <w:rFonts w:ascii="Calibri" w:hAnsi="Calibri" w:cs="Calibri"/>
                <w:b/>
                <w:bCs/>
                <w:sz w:val="20"/>
                <w:szCs w:val="20"/>
              </w:rPr>
              <w:t>014</w:t>
            </w:r>
          </w:p>
        </w:tc>
        <w:tc>
          <w:tcPr>
            <w:tcW w:w="28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b/>
                <w:bCs/>
                <w:sz w:val="20"/>
                <w:szCs w:val="20"/>
              </w:rPr>
            </w:pPr>
            <w:r>
              <w:rPr>
                <w:rFonts w:ascii="Calibri" w:hAnsi="Calibri" w:cs="Calibri"/>
                <w:b/>
                <w:bCs/>
                <w:sz w:val="20"/>
                <w:szCs w:val="20"/>
              </w:rPr>
              <w:t>Acumulado Horas</w:t>
            </w:r>
          </w:p>
        </w:tc>
      </w:tr>
      <w:tr w:rsidR="00602502" w:rsidTr="00602502">
        <w:trPr>
          <w:trHeight w:val="300"/>
        </w:trPr>
        <w:tc>
          <w:tcPr>
            <w:tcW w:w="313" w:type="pct"/>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Lunes</w:t>
            </w:r>
          </w:p>
        </w:tc>
        <w:tc>
          <w:tcPr>
            <w:tcW w:w="152"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4: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5: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6:00</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7: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8: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9: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0: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1: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2:00</w:t>
            </w:r>
          </w:p>
        </w:tc>
        <w:tc>
          <w:tcPr>
            <w:tcW w:w="31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8</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7"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Miércoles</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4: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5: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6: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7: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8: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9: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0: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1:00</w:t>
            </w:r>
          </w:p>
        </w:tc>
        <w:tc>
          <w:tcPr>
            <w:tcW w:w="198"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2:00</w:t>
            </w:r>
          </w:p>
        </w:tc>
        <w:tc>
          <w:tcPr>
            <w:tcW w:w="2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8</w:t>
            </w:r>
          </w:p>
        </w:tc>
      </w:tr>
      <w:tr w:rsidR="00602502" w:rsidTr="00602502">
        <w:trPr>
          <w:trHeight w:val="300"/>
        </w:trPr>
        <w:tc>
          <w:tcPr>
            <w:tcW w:w="313" w:type="pct"/>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Martes</w:t>
            </w:r>
          </w:p>
        </w:tc>
        <w:tc>
          <w:tcPr>
            <w:tcW w:w="152"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4: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5: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6:00</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7: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8: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9: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0: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1: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2:00</w:t>
            </w:r>
          </w:p>
        </w:tc>
        <w:tc>
          <w:tcPr>
            <w:tcW w:w="31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6</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7"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Jueves</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4: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5: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6: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7: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8: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9: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0: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1:00</w:t>
            </w:r>
          </w:p>
        </w:tc>
        <w:tc>
          <w:tcPr>
            <w:tcW w:w="198"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2:00</w:t>
            </w:r>
          </w:p>
        </w:tc>
        <w:tc>
          <w:tcPr>
            <w:tcW w:w="2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6</w:t>
            </w:r>
          </w:p>
        </w:tc>
      </w:tr>
      <w:tr w:rsidR="00602502" w:rsidTr="00602502">
        <w:trPr>
          <w:trHeight w:val="300"/>
        </w:trPr>
        <w:tc>
          <w:tcPr>
            <w:tcW w:w="313" w:type="pct"/>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Miércoles</w:t>
            </w:r>
          </w:p>
        </w:tc>
        <w:tc>
          <w:tcPr>
            <w:tcW w:w="152"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4: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5: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6:00</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7: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8: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9: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0: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1: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2:00</w:t>
            </w:r>
          </w:p>
        </w:tc>
        <w:tc>
          <w:tcPr>
            <w:tcW w:w="31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4</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7"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Viernes</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4: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5: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6: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7: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8: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9: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0: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1:00</w:t>
            </w:r>
          </w:p>
        </w:tc>
        <w:tc>
          <w:tcPr>
            <w:tcW w:w="198"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2:00</w:t>
            </w:r>
          </w:p>
        </w:tc>
        <w:tc>
          <w:tcPr>
            <w:tcW w:w="2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4</w:t>
            </w:r>
          </w:p>
        </w:tc>
      </w:tr>
      <w:tr w:rsidR="00602502" w:rsidTr="00602502">
        <w:trPr>
          <w:trHeight w:val="300"/>
        </w:trPr>
        <w:tc>
          <w:tcPr>
            <w:tcW w:w="313" w:type="pct"/>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Jueves</w:t>
            </w:r>
          </w:p>
        </w:tc>
        <w:tc>
          <w:tcPr>
            <w:tcW w:w="152"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4: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5: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6:00</w:t>
            </w:r>
          </w:p>
        </w:tc>
        <w:tc>
          <w:tcPr>
            <w:tcW w:w="15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7: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8: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9: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0:00</w:t>
            </w: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1: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2:00</w:t>
            </w:r>
          </w:p>
        </w:tc>
        <w:tc>
          <w:tcPr>
            <w:tcW w:w="31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32</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7"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Sábado</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4: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5: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6: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7: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8: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9: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0:00</w:t>
            </w:r>
          </w:p>
        </w:tc>
        <w:tc>
          <w:tcPr>
            <w:tcW w:w="198"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1:00</w:t>
            </w:r>
          </w:p>
        </w:tc>
        <w:tc>
          <w:tcPr>
            <w:tcW w:w="198"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2:00</w:t>
            </w:r>
          </w:p>
        </w:tc>
        <w:tc>
          <w:tcPr>
            <w:tcW w:w="2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32</w:t>
            </w:r>
          </w:p>
        </w:tc>
      </w:tr>
      <w:tr w:rsidR="00602502" w:rsidTr="00602502">
        <w:trPr>
          <w:trHeight w:val="300"/>
        </w:trPr>
        <w:tc>
          <w:tcPr>
            <w:tcW w:w="313" w:type="pct"/>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Vienes</w:t>
            </w:r>
          </w:p>
        </w:tc>
        <w:tc>
          <w:tcPr>
            <w:tcW w:w="152"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4:00</w:t>
            </w:r>
          </w:p>
        </w:tc>
        <w:tc>
          <w:tcPr>
            <w:tcW w:w="151"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5:00</w:t>
            </w:r>
          </w:p>
        </w:tc>
        <w:tc>
          <w:tcPr>
            <w:tcW w:w="151"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6:00</w:t>
            </w:r>
          </w:p>
        </w:tc>
        <w:tc>
          <w:tcPr>
            <w:tcW w:w="152"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7:00</w:t>
            </w:r>
          </w:p>
        </w:tc>
        <w:tc>
          <w:tcPr>
            <w:tcW w:w="235"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8:00</w:t>
            </w:r>
          </w:p>
        </w:tc>
        <w:tc>
          <w:tcPr>
            <w:tcW w:w="235"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9:00</w:t>
            </w:r>
          </w:p>
        </w:tc>
        <w:tc>
          <w:tcPr>
            <w:tcW w:w="235"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0:00</w:t>
            </w:r>
          </w:p>
        </w:tc>
        <w:tc>
          <w:tcPr>
            <w:tcW w:w="235"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1:00</w:t>
            </w:r>
          </w:p>
        </w:tc>
        <w:tc>
          <w:tcPr>
            <w:tcW w:w="23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2:00</w:t>
            </w:r>
          </w:p>
        </w:tc>
        <w:tc>
          <w:tcPr>
            <w:tcW w:w="31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40</w:t>
            </w:r>
          </w:p>
        </w:tc>
        <w:tc>
          <w:tcPr>
            <w:tcW w:w="22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7"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Domingo</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4: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5: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6: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7: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8: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19: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0:00</w:t>
            </w:r>
          </w:p>
        </w:tc>
        <w:tc>
          <w:tcPr>
            <w:tcW w:w="198"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1:00</w:t>
            </w:r>
          </w:p>
        </w:tc>
        <w:tc>
          <w:tcPr>
            <w:tcW w:w="19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2:00</w:t>
            </w:r>
          </w:p>
        </w:tc>
        <w:tc>
          <w:tcPr>
            <w:tcW w:w="28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40</w:t>
            </w:r>
          </w:p>
        </w:tc>
      </w:tr>
    </w:tbl>
    <w:p w:rsidR="00602502" w:rsidRDefault="00602502">
      <w:r>
        <w:br w:type="page"/>
      </w:r>
    </w:p>
    <w:tbl>
      <w:tblPr>
        <w:tblW w:w="4988" w:type="pct"/>
        <w:tblInd w:w="60" w:type="dxa"/>
        <w:tblCellMar>
          <w:left w:w="0" w:type="dxa"/>
          <w:right w:w="0" w:type="dxa"/>
        </w:tblCellMar>
        <w:tblLook w:val="04A0" w:firstRow="1" w:lastRow="0" w:firstColumn="1" w:lastColumn="0" w:noHBand="0" w:noVBand="1"/>
      </w:tblPr>
      <w:tblGrid>
        <w:gridCol w:w="1168"/>
        <w:gridCol w:w="566"/>
        <w:gridCol w:w="561"/>
        <w:gridCol w:w="561"/>
        <w:gridCol w:w="565"/>
        <w:gridCol w:w="976"/>
        <w:gridCol w:w="875"/>
        <w:gridCol w:w="875"/>
        <w:gridCol w:w="875"/>
        <w:gridCol w:w="879"/>
        <w:gridCol w:w="1167"/>
        <w:gridCol w:w="834"/>
        <w:gridCol w:w="1145"/>
        <w:gridCol w:w="737"/>
        <w:gridCol w:w="737"/>
        <w:gridCol w:w="737"/>
        <w:gridCol w:w="737"/>
        <w:gridCol w:w="737"/>
        <w:gridCol w:w="737"/>
        <w:gridCol w:w="737"/>
        <w:gridCol w:w="737"/>
        <w:gridCol w:w="748"/>
        <w:gridCol w:w="1014"/>
      </w:tblGrid>
      <w:tr w:rsidR="00265243" w:rsidTr="00FB3AFE">
        <w:trPr>
          <w:trHeight w:val="65"/>
        </w:trPr>
        <w:tc>
          <w:tcPr>
            <w:tcW w:w="312" w:type="pct"/>
            <w:tcBorders>
              <w:top w:val="nil"/>
              <w:left w:val="nil"/>
              <w:bottom w:val="nil"/>
              <w:right w:val="nil"/>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rPr>
                <w:sz w:val="20"/>
                <w:szCs w:val="20"/>
              </w:rPr>
            </w:pP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6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31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306" w:type="pct"/>
            <w:tcBorders>
              <w:top w:val="nil"/>
              <w:left w:val="nil"/>
              <w:bottom w:val="nil"/>
              <w:right w:val="nil"/>
            </w:tcBorders>
            <w:shd w:val="clear" w:color="auto" w:fill="auto"/>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00" w:type="pct"/>
            <w:tcBorders>
              <w:top w:val="nil"/>
              <w:left w:val="nil"/>
              <w:bottom w:val="nil"/>
              <w:right w:val="nil"/>
            </w:tcBorders>
            <w:shd w:val="clear" w:color="auto" w:fill="auto"/>
            <w:noWrap/>
            <w:tcMar>
              <w:top w:w="15" w:type="dxa"/>
              <w:left w:w="15" w:type="dxa"/>
              <w:bottom w:w="0" w:type="dxa"/>
              <w:right w:w="15" w:type="dxa"/>
            </w:tcMar>
            <w:vAlign w:val="bottom"/>
            <w:hideMark/>
          </w:tcPr>
          <w:p w:rsidR="00602502" w:rsidRDefault="00602502">
            <w:pPr>
              <w:jc w:val="center"/>
              <w:rPr>
                <w:sz w:val="20"/>
                <w:szCs w:val="20"/>
              </w:rPr>
            </w:pPr>
          </w:p>
        </w:tc>
        <w:tc>
          <w:tcPr>
            <w:tcW w:w="275" w:type="pct"/>
            <w:tcBorders>
              <w:top w:val="nil"/>
              <w:left w:val="nil"/>
              <w:bottom w:val="nil"/>
              <w:right w:val="nil"/>
            </w:tcBorders>
            <w:shd w:val="clear" w:color="auto" w:fill="auto"/>
            <w:noWrap/>
            <w:tcMar>
              <w:top w:w="15" w:type="dxa"/>
              <w:left w:w="15" w:type="dxa"/>
              <w:bottom w:w="0" w:type="dxa"/>
              <w:right w:w="15" w:type="dxa"/>
            </w:tcMar>
            <w:vAlign w:val="bottom"/>
            <w:hideMark/>
          </w:tcPr>
          <w:p w:rsidR="00602502" w:rsidRDefault="00602502">
            <w:pPr>
              <w:rPr>
                <w:sz w:val="20"/>
                <w:szCs w:val="20"/>
              </w:rPr>
            </w:pPr>
          </w:p>
        </w:tc>
      </w:tr>
      <w:tr w:rsidR="00265243" w:rsidTr="00FB3AFE">
        <w:trPr>
          <w:trHeight w:val="630"/>
        </w:trPr>
        <w:tc>
          <w:tcPr>
            <w:tcW w:w="312" w:type="pct"/>
            <w:tcBorders>
              <w:top w:val="single" w:sz="4" w:space="0" w:color="auto"/>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b/>
                <w:bCs/>
                <w:color w:val="000000"/>
                <w:sz w:val="20"/>
                <w:szCs w:val="20"/>
              </w:rPr>
            </w:pPr>
            <w:r>
              <w:rPr>
                <w:rFonts w:ascii="Calibri" w:hAnsi="Calibri" w:cs="Calibri"/>
                <w:b/>
                <w:bCs/>
                <w:color w:val="000000"/>
                <w:sz w:val="20"/>
                <w:szCs w:val="20"/>
              </w:rPr>
              <w:t>Ordinario</w:t>
            </w:r>
          </w:p>
        </w:tc>
        <w:tc>
          <w:tcPr>
            <w:tcW w:w="1798" w:type="pct"/>
            <w:gridSpan w:val="9"/>
            <w:tcBorders>
              <w:top w:val="single" w:sz="4" w:space="0" w:color="auto"/>
              <w:left w:val="single" w:sz="4" w:space="0" w:color="auto"/>
              <w:bottom w:val="single" w:sz="4" w:space="0" w:color="auto"/>
              <w:right w:val="single" w:sz="4" w:space="0" w:color="000000"/>
            </w:tcBorders>
            <w:shd w:val="clear" w:color="auto" w:fill="auto"/>
            <w:tcMar>
              <w:top w:w="15" w:type="dxa"/>
              <w:left w:w="15" w:type="dxa"/>
              <w:bottom w:w="0" w:type="dxa"/>
              <w:right w:w="15" w:type="dxa"/>
            </w:tcMar>
            <w:vAlign w:val="center"/>
            <w:hideMark/>
          </w:tcPr>
          <w:p w:rsidR="00602502" w:rsidRDefault="0038024F" w:rsidP="00B8053A">
            <w:pPr>
              <w:jc w:val="center"/>
              <w:rPr>
                <w:rFonts w:ascii="Calibri" w:hAnsi="Calibri" w:cs="Calibri"/>
                <w:b/>
                <w:bCs/>
                <w:sz w:val="20"/>
                <w:szCs w:val="20"/>
              </w:rPr>
            </w:pPr>
            <w:r>
              <w:rPr>
                <w:rFonts w:ascii="Calibri" w:hAnsi="Calibri" w:cs="Calibri"/>
                <w:b/>
                <w:bCs/>
                <w:sz w:val="20"/>
                <w:szCs w:val="20"/>
              </w:rPr>
              <w:t xml:space="preserve">Turno </w:t>
            </w:r>
            <w:r w:rsidR="00B8053A">
              <w:rPr>
                <w:rFonts w:ascii="Calibri" w:hAnsi="Calibri" w:cs="Calibri"/>
                <w:b/>
                <w:bCs/>
                <w:sz w:val="20"/>
                <w:szCs w:val="20"/>
              </w:rPr>
              <w:t>L</w:t>
            </w:r>
            <w:r w:rsidR="00602502">
              <w:rPr>
                <w:rFonts w:ascii="Calibri" w:hAnsi="Calibri" w:cs="Calibri"/>
                <w:b/>
                <w:bCs/>
                <w:sz w:val="20"/>
                <w:szCs w:val="20"/>
              </w:rPr>
              <w:t xml:space="preserve"> </w:t>
            </w:r>
            <w:r w:rsidR="00B8053A">
              <w:rPr>
                <w:rFonts w:ascii="Calibri" w:hAnsi="Calibri" w:cs="Calibri"/>
                <w:b/>
                <w:bCs/>
                <w:sz w:val="20"/>
                <w:szCs w:val="20"/>
              </w:rPr>
              <w:t>022</w:t>
            </w:r>
          </w:p>
        </w:tc>
        <w:tc>
          <w:tcPr>
            <w:tcW w:w="312"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b/>
                <w:bCs/>
                <w:sz w:val="20"/>
                <w:szCs w:val="20"/>
              </w:rPr>
            </w:pPr>
            <w:r>
              <w:rPr>
                <w:rFonts w:ascii="Calibri" w:hAnsi="Calibri" w:cs="Calibri"/>
                <w:b/>
                <w:bCs/>
                <w:sz w:val="20"/>
                <w:szCs w:val="20"/>
              </w:rPr>
              <w:t>Acumulado Horas</w:t>
            </w: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b/>
                <w:bCs/>
                <w:sz w:val="20"/>
                <w:szCs w:val="20"/>
              </w:rPr>
            </w:pPr>
          </w:p>
        </w:tc>
        <w:tc>
          <w:tcPr>
            <w:tcW w:w="306" w:type="pct"/>
            <w:tcBorders>
              <w:top w:val="single" w:sz="4" w:space="0" w:color="auto"/>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b/>
                <w:bCs/>
                <w:color w:val="000000"/>
                <w:sz w:val="20"/>
                <w:szCs w:val="20"/>
              </w:rPr>
            </w:pPr>
            <w:r>
              <w:rPr>
                <w:rFonts w:ascii="Calibri" w:hAnsi="Calibri" w:cs="Calibri"/>
                <w:b/>
                <w:bCs/>
                <w:color w:val="000000"/>
                <w:sz w:val="20"/>
                <w:szCs w:val="20"/>
              </w:rPr>
              <w:t>Ordinario</w:t>
            </w:r>
          </w:p>
        </w:tc>
        <w:tc>
          <w:tcPr>
            <w:tcW w:w="1774" w:type="pct"/>
            <w:gridSpan w:val="9"/>
            <w:tcBorders>
              <w:top w:val="single" w:sz="4" w:space="0" w:color="auto"/>
              <w:left w:val="single" w:sz="4" w:space="0" w:color="auto"/>
              <w:bottom w:val="single" w:sz="4" w:space="0" w:color="auto"/>
              <w:right w:val="single" w:sz="4" w:space="0" w:color="000000"/>
            </w:tcBorders>
            <w:shd w:val="clear" w:color="auto" w:fill="auto"/>
            <w:tcMar>
              <w:top w:w="15" w:type="dxa"/>
              <w:left w:w="15" w:type="dxa"/>
              <w:bottom w:w="0" w:type="dxa"/>
              <w:right w:w="15" w:type="dxa"/>
            </w:tcMar>
            <w:vAlign w:val="center"/>
            <w:hideMark/>
          </w:tcPr>
          <w:p w:rsidR="00602502" w:rsidRDefault="0038024F" w:rsidP="00B8053A">
            <w:pPr>
              <w:jc w:val="center"/>
              <w:rPr>
                <w:rFonts w:ascii="Calibri" w:hAnsi="Calibri" w:cs="Calibri"/>
                <w:b/>
                <w:bCs/>
                <w:sz w:val="20"/>
                <w:szCs w:val="20"/>
              </w:rPr>
            </w:pPr>
            <w:r>
              <w:rPr>
                <w:rFonts w:ascii="Calibri" w:hAnsi="Calibri" w:cs="Calibri"/>
                <w:b/>
                <w:bCs/>
                <w:sz w:val="20"/>
                <w:szCs w:val="20"/>
              </w:rPr>
              <w:t xml:space="preserve">Turno </w:t>
            </w:r>
            <w:r w:rsidR="00B8053A">
              <w:rPr>
                <w:rFonts w:ascii="Calibri" w:hAnsi="Calibri" w:cs="Calibri"/>
                <w:b/>
                <w:bCs/>
                <w:sz w:val="20"/>
                <w:szCs w:val="20"/>
              </w:rPr>
              <w:t>M</w:t>
            </w:r>
            <w:r w:rsidR="00602502">
              <w:rPr>
                <w:rFonts w:ascii="Calibri" w:hAnsi="Calibri" w:cs="Calibri"/>
                <w:b/>
                <w:bCs/>
                <w:sz w:val="20"/>
                <w:szCs w:val="20"/>
              </w:rPr>
              <w:t xml:space="preserve"> </w:t>
            </w:r>
            <w:r w:rsidR="00B8053A">
              <w:rPr>
                <w:rFonts w:ascii="Calibri" w:hAnsi="Calibri" w:cs="Calibri"/>
                <w:b/>
                <w:bCs/>
                <w:sz w:val="20"/>
                <w:szCs w:val="20"/>
              </w:rPr>
              <w:t>022</w:t>
            </w:r>
          </w:p>
        </w:tc>
        <w:tc>
          <w:tcPr>
            <w:tcW w:w="275"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b/>
                <w:bCs/>
                <w:sz w:val="20"/>
                <w:szCs w:val="20"/>
              </w:rPr>
            </w:pPr>
            <w:r>
              <w:rPr>
                <w:rFonts w:ascii="Calibri" w:hAnsi="Calibri" w:cs="Calibri"/>
                <w:b/>
                <w:bCs/>
                <w:sz w:val="20"/>
                <w:szCs w:val="20"/>
              </w:rPr>
              <w:t>Acumulado Horas</w:t>
            </w:r>
          </w:p>
        </w:tc>
      </w:tr>
      <w:tr w:rsidR="00265243" w:rsidTr="00FB3AFE">
        <w:trPr>
          <w:trHeight w:val="300"/>
        </w:trPr>
        <w:tc>
          <w:tcPr>
            <w:tcW w:w="312" w:type="pct"/>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Lunes</w:t>
            </w:r>
          </w:p>
        </w:tc>
        <w:tc>
          <w:tcPr>
            <w:tcW w:w="151"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2:00</w:t>
            </w: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3:00</w:t>
            </w: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0: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1:00</w:t>
            </w:r>
          </w:p>
        </w:tc>
        <w:tc>
          <w:tcPr>
            <w:tcW w:w="26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2: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3: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4: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5: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31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8</w:t>
            </w: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6"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Miércoles</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2: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3: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0: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1: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2: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3: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4: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5:00</w:t>
            </w:r>
          </w:p>
        </w:tc>
        <w:tc>
          <w:tcPr>
            <w:tcW w:w="200"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27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8</w:t>
            </w:r>
          </w:p>
        </w:tc>
      </w:tr>
      <w:tr w:rsidR="00265243" w:rsidTr="00FB3AFE">
        <w:trPr>
          <w:trHeight w:val="300"/>
        </w:trPr>
        <w:tc>
          <w:tcPr>
            <w:tcW w:w="312" w:type="pct"/>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Martes</w:t>
            </w:r>
          </w:p>
        </w:tc>
        <w:tc>
          <w:tcPr>
            <w:tcW w:w="151"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2:00</w:t>
            </w: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3:00</w:t>
            </w: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0: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1:00</w:t>
            </w:r>
          </w:p>
        </w:tc>
        <w:tc>
          <w:tcPr>
            <w:tcW w:w="26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2: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3: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4: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5: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31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6</w:t>
            </w: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6"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Jueves</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2: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3: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0: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1: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2: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3: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4: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5:00</w:t>
            </w:r>
          </w:p>
        </w:tc>
        <w:tc>
          <w:tcPr>
            <w:tcW w:w="200"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27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16</w:t>
            </w:r>
          </w:p>
        </w:tc>
      </w:tr>
      <w:tr w:rsidR="00265243" w:rsidTr="00FB3AFE">
        <w:trPr>
          <w:trHeight w:val="300"/>
        </w:trPr>
        <w:tc>
          <w:tcPr>
            <w:tcW w:w="312" w:type="pct"/>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Miércoles</w:t>
            </w:r>
          </w:p>
        </w:tc>
        <w:tc>
          <w:tcPr>
            <w:tcW w:w="151"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2:00</w:t>
            </w: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3:00</w:t>
            </w: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0: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1:00</w:t>
            </w:r>
          </w:p>
        </w:tc>
        <w:tc>
          <w:tcPr>
            <w:tcW w:w="26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2: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3: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4: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5: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31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4</w:t>
            </w: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6"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Viernes</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2: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3: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0: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1: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2: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3: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4: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5:00</w:t>
            </w:r>
          </w:p>
        </w:tc>
        <w:tc>
          <w:tcPr>
            <w:tcW w:w="200"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27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4</w:t>
            </w:r>
          </w:p>
        </w:tc>
      </w:tr>
      <w:tr w:rsidR="00265243" w:rsidTr="00FB3AFE">
        <w:trPr>
          <w:trHeight w:val="300"/>
        </w:trPr>
        <w:tc>
          <w:tcPr>
            <w:tcW w:w="312" w:type="pct"/>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Jueves</w:t>
            </w:r>
          </w:p>
        </w:tc>
        <w:tc>
          <w:tcPr>
            <w:tcW w:w="151"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2:00</w:t>
            </w: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3:00</w:t>
            </w: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0:00</w:t>
            </w: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1:00</w:t>
            </w:r>
          </w:p>
        </w:tc>
        <w:tc>
          <w:tcPr>
            <w:tcW w:w="26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2: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3: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4:00</w:t>
            </w: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5:00</w:t>
            </w:r>
          </w:p>
        </w:tc>
        <w:tc>
          <w:tcPr>
            <w:tcW w:w="235"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31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32</w:t>
            </w: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6"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Sábado</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2: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3: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0: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1: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2: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3: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4:00</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5:00</w:t>
            </w:r>
          </w:p>
        </w:tc>
        <w:tc>
          <w:tcPr>
            <w:tcW w:w="200"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27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32</w:t>
            </w:r>
          </w:p>
        </w:tc>
      </w:tr>
      <w:tr w:rsidR="00265243" w:rsidTr="00FB3AFE">
        <w:trPr>
          <w:trHeight w:val="300"/>
        </w:trPr>
        <w:tc>
          <w:tcPr>
            <w:tcW w:w="312" w:type="pct"/>
            <w:tcBorders>
              <w:top w:val="nil"/>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Vienes</w:t>
            </w:r>
          </w:p>
        </w:tc>
        <w:tc>
          <w:tcPr>
            <w:tcW w:w="151"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2:00</w:t>
            </w:r>
          </w:p>
        </w:tc>
        <w:tc>
          <w:tcPr>
            <w:tcW w:w="150"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3:00</w:t>
            </w:r>
          </w:p>
        </w:tc>
        <w:tc>
          <w:tcPr>
            <w:tcW w:w="150"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0:00</w:t>
            </w:r>
          </w:p>
        </w:tc>
        <w:tc>
          <w:tcPr>
            <w:tcW w:w="151"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1:00</w:t>
            </w:r>
          </w:p>
        </w:tc>
        <w:tc>
          <w:tcPr>
            <w:tcW w:w="261"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2:00</w:t>
            </w:r>
          </w:p>
        </w:tc>
        <w:tc>
          <w:tcPr>
            <w:tcW w:w="234"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3:00</w:t>
            </w:r>
          </w:p>
        </w:tc>
        <w:tc>
          <w:tcPr>
            <w:tcW w:w="234"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4:00</w:t>
            </w:r>
          </w:p>
        </w:tc>
        <w:tc>
          <w:tcPr>
            <w:tcW w:w="234"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5:00</w:t>
            </w:r>
          </w:p>
        </w:tc>
        <w:tc>
          <w:tcPr>
            <w:tcW w:w="23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31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40</w:t>
            </w: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306"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602502" w:rsidRDefault="00602502">
            <w:pPr>
              <w:rPr>
                <w:rFonts w:ascii="Calibri" w:hAnsi="Calibri" w:cs="Calibri"/>
                <w:color w:val="000000"/>
                <w:sz w:val="20"/>
                <w:szCs w:val="20"/>
              </w:rPr>
            </w:pPr>
            <w:r>
              <w:rPr>
                <w:rFonts w:ascii="Calibri" w:hAnsi="Calibri" w:cs="Calibri"/>
                <w:color w:val="000000"/>
                <w:sz w:val="20"/>
                <w:szCs w:val="20"/>
              </w:rPr>
              <w:t>Domingo</w:t>
            </w:r>
          </w:p>
        </w:tc>
        <w:tc>
          <w:tcPr>
            <w:tcW w:w="197"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22:00</w:t>
            </w:r>
          </w:p>
        </w:tc>
        <w:tc>
          <w:tcPr>
            <w:tcW w:w="197"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23:00</w:t>
            </w:r>
          </w:p>
        </w:tc>
        <w:tc>
          <w:tcPr>
            <w:tcW w:w="197"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0:00</w:t>
            </w:r>
          </w:p>
        </w:tc>
        <w:tc>
          <w:tcPr>
            <w:tcW w:w="197"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1:00</w:t>
            </w:r>
          </w:p>
        </w:tc>
        <w:tc>
          <w:tcPr>
            <w:tcW w:w="197"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2:00</w:t>
            </w:r>
          </w:p>
        </w:tc>
        <w:tc>
          <w:tcPr>
            <w:tcW w:w="197"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3:00</w:t>
            </w:r>
          </w:p>
        </w:tc>
        <w:tc>
          <w:tcPr>
            <w:tcW w:w="197"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4:00</w:t>
            </w:r>
          </w:p>
        </w:tc>
        <w:tc>
          <w:tcPr>
            <w:tcW w:w="197"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5:00</w:t>
            </w:r>
          </w:p>
        </w:tc>
        <w:tc>
          <w:tcPr>
            <w:tcW w:w="20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sz w:val="20"/>
                <w:szCs w:val="20"/>
              </w:rPr>
            </w:pPr>
            <w:r>
              <w:rPr>
                <w:rFonts w:ascii="Calibri" w:hAnsi="Calibri" w:cs="Calibri"/>
                <w:sz w:val="20"/>
                <w:szCs w:val="20"/>
              </w:rPr>
              <w:t>06:00</w:t>
            </w:r>
          </w:p>
        </w:tc>
        <w:tc>
          <w:tcPr>
            <w:tcW w:w="27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r>
              <w:rPr>
                <w:rFonts w:ascii="Calibri" w:hAnsi="Calibri" w:cs="Calibri"/>
                <w:color w:val="000000"/>
                <w:sz w:val="20"/>
                <w:szCs w:val="20"/>
              </w:rPr>
              <w:t>40</w:t>
            </w:r>
          </w:p>
        </w:tc>
      </w:tr>
      <w:tr w:rsidR="00265243" w:rsidTr="00FB3AFE">
        <w:trPr>
          <w:trHeight w:val="300"/>
        </w:trPr>
        <w:tc>
          <w:tcPr>
            <w:tcW w:w="312" w:type="pct"/>
            <w:tcBorders>
              <w:top w:val="nil"/>
              <w:left w:val="nil"/>
              <w:bottom w:val="nil"/>
              <w:right w:val="nil"/>
            </w:tcBorders>
            <w:shd w:val="clear" w:color="auto" w:fill="auto"/>
            <w:tcMar>
              <w:top w:w="15" w:type="dxa"/>
              <w:left w:w="15" w:type="dxa"/>
              <w:bottom w:w="0" w:type="dxa"/>
              <w:right w:w="15" w:type="dxa"/>
            </w:tcMar>
            <w:vAlign w:val="center"/>
            <w:hideMark/>
          </w:tcPr>
          <w:p w:rsidR="00602502" w:rsidRDefault="00602502">
            <w:pPr>
              <w:jc w:val="center"/>
              <w:rPr>
                <w:rFonts w:ascii="Calibri" w:hAnsi="Calibri" w:cs="Calibri"/>
                <w:color w:val="000000"/>
                <w:sz w:val="20"/>
                <w:szCs w:val="20"/>
              </w:rPr>
            </w:pP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rPr>
                <w:sz w:val="20"/>
                <w:szCs w:val="20"/>
              </w:rPr>
            </w:pP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50"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51"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61" w:type="pct"/>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312"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306" w:type="pct"/>
            <w:tcBorders>
              <w:top w:val="nil"/>
              <w:left w:val="nil"/>
              <w:bottom w:val="nil"/>
              <w:right w:val="nil"/>
            </w:tcBorders>
            <w:shd w:val="clear" w:color="auto" w:fill="auto"/>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602502" w:rsidRDefault="00602502">
            <w:pPr>
              <w:jc w:val="center"/>
              <w:rPr>
                <w:sz w:val="20"/>
                <w:szCs w:val="20"/>
              </w:rPr>
            </w:pPr>
          </w:p>
        </w:tc>
        <w:tc>
          <w:tcPr>
            <w:tcW w:w="200" w:type="pct"/>
            <w:tcBorders>
              <w:top w:val="nil"/>
              <w:left w:val="nil"/>
              <w:bottom w:val="nil"/>
              <w:right w:val="nil"/>
            </w:tcBorders>
            <w:shd w:val="clear" w:color="auto" w:fill="auto"/>
            <w:noWrap/>
            <w:tcMar>
              <w:top w:w="15" w:type="dxa"/>
              <w:left w:w="15" w:type="dxa"/>
              <w:bottom w:w="0" w:type="dxa"/>
              <w:right w:w="15" w:type="dxa"/>
            </w:tcMar>
            <w:vAlign w:val="bottom"/>
            <w:hideMark/>
          </w:tcPr>
          <w:p w:rsidR="00602502" w:rsidRDefault="00602502">
            <w:pPr>
              <w:jc w:val="center"/>
              <w:rPr>
                <w:sz w:val="20"/>
                <w:szCs w:val="20"/>
              </w:rPr>
            </w:pPr>
          </w:p>
        </w:tc>
        <w:tc>
          <w:tcPr>
            <w:tcW w:w="275" w:type="pct"/>
            <w:tcBorders>
              <w:top w:val="nil"/>
              <w:left w:val="nil"/>
              <w:bottom w:val="nil"/>
              <w:right w:val="nil"/>
            </w:tcBorders>
            <w:shd w:val="clear" w:color="auto" w:fill="auto"/>
            <w:noWrap/>
            <w:tcMar>
              <w:top w:w="15" w:type="dxa"/>
              <w:left w:w="15" w:type="dxa"/>
              <w:bottom w:w="0" w:type="dxa"/>
              <w:right w:w="15" w:type="dxa"/>
            </w:tcMar>
            <w:vAlign w:val="bottom"/>
            <w:hideMark/>
          </w:tcPr>
          <w:p w:rsidR="00602502" w:rsidRDefault="00602502">
            <w:pPr>
              <w:rPr>
                <w:sz w:val="20"/>
                <w:szCs w:val="20"/>
              </w:rPr>
            </w:pPr>
          </w:p>
        </w:tc>
      </w:tr>
      <w:tr w:rsidR="00FB3AFE" w:rsidTr="00FB3AFE">
        <w:trPr>
          <w:trHeight w:val="300"/>
        </w:trPr>
        <w:tc>
          <w:tcPr>
            <w:tcW w:w="31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jc w:val="center"/>
              <w:rPr>
                <w:rFonts w:ascii="Calibri" w:hAnsi="Calibri" w:cs="Calibri"/>
                <w:b/>
                <w:bCs/>
                <w:color w:val="000000"/>
                <w:sz w:val="20"/>
                <w:szCs w:val="20"/>
              </w:rPr>
            </w:pPr>
            <w:r>
              <w:rPr>
                <w:rFonts w:ascii="Calibri" w:hAnsi="Calibri" w:cs="Calibri"/>
                <w:b/>
                <w:bCs/>
                <w:color w:val="000000"/>
                <w:sz w:val="20"/>
                <w:szCs w:val="20"/>
              </w:rPr>
              <w:t>Flexible</w:t>
            </w:r>
          </w:p>
        </w:tc>
        <w:tc>
          <w:tcPr>
            <w:tcW w:w="601" w:type="pct"/>
            <w:gridSpan w:val="4"/>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Pr="00B8053A" w:rsidRDefault="00B8053A" w:rsidP="00FB3AFE">
            <w:pPr>
              <w:jc w:val="center"/>
              <w:rPr>
                <w:rFonts w:ascii="Calibri" w:hAnsi="Calibri" w:cs="Calibri"/>
                <w:b/>
                <w:bCs/>
                <w:sz w:val="20"/>
                <w:szCs w:val="20"/>
              </w:rPr>
            </w:pPr>
            <w:r w:rsidRPr="00B8053A">
              <w:rPr>
                <w:b/>
                <w:sz w:val="20"/>
                <w:szCs w:val="20"/>
              </w:rPr>
              <w:t>Comodín</w:t>
            </w:r>
          </w:p>
        </w:tc>
        <w:tc>
          <w:tcPr>
            <w:tcW w:w="26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jc w:val="center"/>
              <w:rPr>
                <w:rFonts w:ascii="Calibri" w:hAnsi="Calibri" w:cs="Calibri"/>
                <w:b/>
                <w:bCs/>
                <w:sz w:val="20"/>
                <w:szCs w:val="20"/>
              </w:rPr>
            </w:pPr>
            <w:r>
              <w:rPr>
                <w:rFonts w:ascii="Calibri" w:hAnsi="Calibri" w:cs="Calibri"/>
                <w:b/>
                <w:bCs/>
                <w:sz w:val="20"/>
                <w:szCs w:val="20"/>
              </w:rPr>
              <w:t>Acumulado Horas</w:t>
            </w:r>
          </w:p>
        </w:tc>
        <w:tc>
          <w:tcPr>
            <w:tcW w:w="234"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rsidR="00FB3AFE" w:rsidRDefault="00FB3AFE" w:rsidP="00FB3AFE">
            <w:pPr>
              <w:rPr>
                <w:sz w:val="20"/>
                <w:szCs w:val="20"/>
              </w:rPr>
            </w:pPr>
          </w:p>
        </w:tc>
        <w:tc>
          <w:tcPr>
            <w:tcW w:w="234"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rPr>
                <w:sz w:val="20"/>
                <w:szCs w:val="20"/>
              </w:rPr>
            </w:pPr>
          </w:p>
        </w:tc>
        <w:tc>
          <w:tcPr>
            <w:tcW w:w="234"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rPr>
                <w:sz w:val="20"/>
                <w:szCs w:val="20"/>
              </w:rPr>
            </w:pPr>
          </w:p>
        </w:tc>
        <w:tc>
          <w:tcPr>
            <w:tcW w:w="235"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rPr>
                <w:sz w:val="20"/>
                <w:szCs w:val="20"/>
              </w:rPr>
            </w:pPr>
          </w:p>
        </w:tc>
        <w:tc>
          <w:tcPr>
            <w:tcW w:w="312"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rPr>
                <w:sz w:val="20"/>
                <w:szCs w:val="20"/>
              </w:rPr>
            </w:pP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503"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jc w:val="center"/>
              <w:rPr>
                <w:rFonts w:ascii="Calibri" w:hAnsi="Calibri" w:cs="Calibri"/>
                <w:b/>
                <w:bCs/>
                <w:color w:val="000000"/>
                <w:sz w:val="20"/>
                <w:szCs w:val="20"/>
              </w:rPr>
            </w:pPr>
            <w:r>
              <w:rPr>
                <w:rFonts w:ascii="Calibri" w:hAnsi="Calibri" w:cs="Calibri"/>
                <w:b/>
                <w:bCs/>
                <w:color w:val="000000"/>
                <w:sz w:val="20"/>
                <w:szCs w:val="20"/>
              </w:rPr>
              <w:t>Especial</w:t>
            </w:r>
          </w:p>
        </w:tc>
        <w:tc>
          <w:tcPr>
            <w:tcW w:w="394" w:type="pct"/>
            <w:gridSpan w:val="2"/>
            <w:tcBorders>
              <w:top w:val="single" w:sz="4" w:space="0" w:color="auto"/>
              <w:left w:val="nil"/>
              <w:bottom w:val="single" w:sz="4" w:space="0" w:color="auto"/>
              <w:right w:val="single" w:sz="4" w:space="0" w:color="000000"/>
            </w:tcBorders>
            <w:shd w:val="clear" w:color="auto" w:fill="auto"/>
            <w:tcMar>
              <w:top w:w="15" w:type="dxa"/>
              <w:left w:w="15" w:type="dxa"/>
              <w:bottom w:w="0" w:type="dxa"/>
              <w:right w:w="15" w:type="dxa"/>
            </w:tcMar>
            <w:vAlign w:val="center"/>
            <w:hideMark/>
          </w:tcPr>
          <w:p w:rsidR="00FB3AFE" w:rsidRPr="00B8053A" w:rsidRDefault="00B8053A" w:rsidP="00B8053A">
            <w:pPr>
              <w:jc w:val="center"/>
              <w:rPr>
                <w:rFonts w:ascii="Calibri" w:hAnsi="Calibri" w:cs="Calibri"/>
                <w:b/>
                <w:bCs/>
                <w:sz w:val="16"/>
                <w:szCs w:val="16"/>
              </w:rPr>
            </w:pPr>
            <w:r w:rsidRPr="00B8053A">
              <w:rPr>
                <w:b/>
                <w:sz w:val="16"/>
                <w:szCs w:val="16"/>
              </w:rPr>
              <w:t>Jefes de  Departamento 01</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b/>
                <w:bCs/>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00"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jc w:val="center"/>
              <w:rPr>
                <w:sz w:val="20"/>
                <w:szCs w:val="20"/>
              </w:rPr>
            </w:pPr>
          </w:p>
        </w:tc>
        <w:tc>
          <w:tcPr>
            <w:tcW w:w="275"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rPr>
                <w:sz w:val="20"/>
                <w:szCs w:val="20"/>
              </w:rPr>
            </w:pPr>
          </w:p>
        </w:tc>
      </w:tr>
      <w:tr w:rsidR="00FB3AFE" w:rsidTr="00FB3AFE">
        <w:trPr>
          <w:trHeight w:val="315"/>
        </w:trPr>
        <w:tc>
          <w:tcPr>
            <w:tcW w:w="312"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rPr>
                <w:rFonts w:ascii="Calibri" w:hAnsi="Calibri" w:cs="Calibri"/>
                <w:color w:val="000000"/>
                <w:sz w:val="20"/>
                <w:szCs w:val="20"/>
              </w:rPr>
            </w:pPr>
            <w:r>
              <w:rPr>
                <w:rFonts w:ascii="Calibri" w:hAnsi="Calibri" w:cs="Calibri"/>
                <w:color w:val="000000"/>
                <w:sz w:val="20"/>
                <w:szCs w:val="20"/>
              </w:rPr>
              <w:t>Lunes</w:t>
            </w:r>
          </w:p>
        </w:tc>
        <w:tc>
          <w:tcPr>
            <w:tcW w:w="601" w:type="pct"/>
            <w:gridSpan w:val="4"/>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06:00</w:t>
            </w:r>
          </w:p>
        </w:tc>
        <w:tc>
          <w:tcPr>
            <w:tcW w:w="26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jc w:val="center"/>
              <w:rPr>
                <w:rFonts w:ascii="Calibri" w:hAnsi="Calibri" w:cs="Calibri"/>
                <w:color w:val="000000"/>
                <w:sz w:val="20"/>
                <w:szCs w:val="20"/>
              </w:rPr>
            </w:pPr>
            <w:r>
              <w:rPr>
                <w:rFonts w:ascii="Calibri" w:hAnsi="Calibri" w:cs="Calibri"/>
                <w:color w:val="000000"/>
                <w:sz w:val="20"/>
                <w:szCs w:val="20"/>
              </w:rPr>
              <w:t>6</w:t>
            </w:r>
          </w:p>
        </w:tc>
        <w:tc>
          <w:tcPr>
            <w:tcW w:w="234" w:type="pct"/>
            <w:tcBorders>
              <w:top w:val="nil"/>
              <w:left w:val="single" w:sz="4" w:space="0" w:color="auto"/>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235"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312"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223"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503"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rPr>
                <w:rFonts w:ascii="Calibri" w:hAnsi="Calibri" w:cs="Calibri"/>
                <w:color w:val="000000"/>
                <w:sz w:val="20"/>
                <w:szCs w:val="20"/>
              </w:rPr>
            </w:pPr>
            <w:r>
              <w:rPr>
                <w:rFonts w:ascii="Calibri" w:hAnsi="Calibri" w:cs="Calibri"/>
                <w:color w:val="000000"/>
                <w:sz w:val="20"/>
                <w:szCs w:val="20"/>
              </w:rPr>
              <w:t>Día Pivote: Lunes</w:t>
            </w:r>
          </w:p>
        </w:tc>
        <w:tc>
          <w:tcPr>
            <w:tcW w:w="197"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06:00</w:t>
            </w:r>
          </w:p>
        </w:tc>
        <w:tc>
          <w:tcPr>
            <w:tcW w:w="197"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24 X 24</w:t>
            </w:r>
          </w:p>
        </w:tc>
        <w:tc>
          <w:tcPr>
            <w:tcW w:w="197"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p>
        </w:tc>
        <w:tc>
          <w:tcPr>
            <w:tcW w:w="197"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200" w:type="pct"/>
            <w:tcBorders>
              <w:top w:val="nil"/>
              <w:left w:val="nil"/>
              <w:bottom w:val="nil"/>
              <w:right w:val="nil"/>
            </w:tcBorders>
            <w:shd w:val="clear" w:color="auto" w:fill="auto"/>
            <w:tcMar>
              <w:top w:w="15" w:type="dxa"/>
              <w:left w:w="15" w:type="dxa"/>
              <w:bottom w:w="0" w:type="dxa"/>
              <w:right w:w="15" w:type="dxa"/>
            </w:tcMar>
            <w:vAlign w:val="bottom"/>
            <w:hideMark/>
          </w:tcPr>
          <w:p w:rsidR="00FB3AFE" w:rsidRDefault="00FB3AFE" w:rsidP="00FB3AFE">
            <w:pPr>
              <w:jc w:val="center"/>
              <w:rPr>
                <w:sz w:val="20"/>
                <w:szCs w:val="20"/>
              </w:rPr>
            </w:pPr>
          </w:p>
        </w:tc>
        <w:tc>
          <w:tcPr>
            <w:tcW w:w="275" w:type="pct"/>
            <w:tcBorders>
              <w:top w:val="nil"/>
              <w:left w:val="nil"/>
              <w:bottom w:val="nil"/>
              <w:right w:val="nil"/>
            </w:tcBorders>
            <w:shd w:val="clear" w:color="auto" w:fill="auto"/>
            <w:tcMar>
              <w:top w:w="15" w:type="dxa"/>
              <w:left w:w="15" w:type="dxa"/>
              <w:bottom w:w="0" w:type="dxa"/>
              <w:right w:w="15" w:type="dxa"/>
            </w:tcMar>
            <w:vAlign w:val="bottom"/>
            <w:hideMark/>
          </w:tcPr>
          <w:p w:rsidR="00FB3AFE" w:rsidRDefault="00FB3AFE" w:rsidP="00FB3AFE">
            <w:pPr>
              <w:rPr>
                <w:sz w:val="20"/>
                <w:szCs w:val="20"/>
              </w:rPr>
            </w:pPr>
          </w:p>
        </w:tc>
      </w:tr>
      <w:tr w:rsidR="00FB3AFE" w:rsidTr="00FB3AFE">
        <w:trPr>
          <w:trHeight w:val="300"/>
        </w:trPr>
        <w:tc>
          <w:tcPr>
            <w:tcW w:w="312"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rPr>
                <w:rFonts w:ascii="Calibri" w:hAnsi="Calibri" w:cs="Calibri"/>
                <w:color w:val="000000"/>
                <w:sz w:val="20"/>
                <w:szCs w:val="20"/>
              </w:rPr>
            </w:pPr>
            <w:r>
              <w:rPr>
                <w:rFonts w:ascii="Calibri" w:hAnsi="Calibri" w:cs="Calibri"/>
                <w:color w:val="000000"/>
                <w:sz w:val="20"/>
                <w:szCs w:val="20"/>
              </w:rPr>
              <w:t>Martes</w:t>
            </w:r>
          </w:p>
        </w:tc>
        <w:tc>
          <w:tcPr>
            <w:tcW w:w="601" w:type="pct"/>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06:00</w:t>
            </w:r>
          </w:p>
        </w:tc>
        <w:tc>
          <w:tcPr>
            <w:tcW w:w="261"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color w:val="000000"/>
                <w:sz w:val="20"/>
                <w:szCs w:val="20"/>
              </w:rPr>
            </w:pPr>
            <w:r>
              <w:rPr>
                <w:rFonts w:ascii="Calibri" w:hAnsi="Calibri" w:cs="Calibri"/>
                <w:color w:val="000000"/>
                <w:sz w:val="20"/>
                <w:szCs w:val="20"/>
              </w:rPr>
              <w:t>12</w:t>
            </w:r>
          </w:p>
        </w:tc>
        <w:tc>
          <w:tcPr>
            <w:tcW w:w="234"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312"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306"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00"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jc w:val="center"/>
              <w:rPr>
                <w:sz w:val="20"/>
                <w:szCs w:val="20"/>
              </w:rPr>
            </w:pPr>
          </w:p>
        </w:tc>
        <w:tc>
          <w:tcPr>
            <w:tcW w:w="275"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rPr>
                <w:sz w:val="20"/>
                <w:szCs w:val="20"/>
              </w:rPr>
            </w:pPr>
          </w:p>
        </w:tc>
      </w:tr>
      <w:tr w:rsidR="00FB3AFE" w:rsidTr="00FB3AFE">
        <w:trPr>
          <w:trHeight w:val="300"/>
        </w:trPr>
        <w:tc>
          <w:tcPr>
            <w:tcW w:w="312"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rPr>
                <w:rFonts w:ascii="Calibri" w:hAnsi="Calibri" w:cs="Calibri"/>
                <w:color w:val="000000"/>
                <w:sz w:val="20"/>
                <w:szCs w:val="20"/>
              </w:rPr>
            </w:pPr>
            <w:r>
              <w:rPr>
                <w:rFonts w:ascii="Calibri" w:hAnsi="Calibri" w:cs="Calibri"/>
                <w:color w:val="000000"/>
                <w:sz w:val="20"/>
                <w:szCs w:val="20"/>
              </w:rPr>
              <w:t>Miércoles</w:t>
            </w:r>
          </w:p>
        </w:tc>
        <w:tc>
          <w:tcPr>
            <w:tcW w:w="601" w:type="pct"/>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06:00</w:t>
            </w:r>
          </w:p>
        </w:tc>
        <w:tc>
          <w:tcPr>
            <w:tcW w:w="261"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color w:val="000000"/>
                <w:sz w:val="20"/>
                <w:szCs w:val="20"/>
              </w:rPr>
            </w:pPr>
            <w:r>
              <w:rPr>
                <w:rFonts w:ascii="Calibri" w:hAnsi="Calibri" w:cs="Calibri"/>
                <w:color w:val="000000"/>
                <w:sz w:val="20"/>
                <w:szCs w:val="20"/>
              </w:rPr>
              <w:t>18</w:t>
            </w:r>
          </w:p>
        </w:tc>
        <w:tc>
          <w:tcPr>
            <w:tcW w:w="234"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312"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503"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jc w:val="center"/>
              <w:rPr>
                <w:rFonts w:ascii="Calibri" w:hAnsi="Calibri" w:cs="Calibri"/>
                <w:b/>
                <w:bCs/>
                <w:color w:val="000000"/>
                <w:sz w:val="20"/>
                <w:szCs w:val="20"/>
              </w:rPr>
            </w:pPr>
            <w:r>
              <w:rPr>
                <w:rFonts w:ascii="Calibri" w:hAnsi="Calibri" w:cs="Calibri"/>
                <w:b/>
                <w:bCs/>
                <w:color w:val="000000"/>
                <w:sz w:val="20"/>
                <w:szCs w:val="20"/>
              </w:rPr>
              <w:t>Especial</w:t>
            </w:r>
          </w:p>
        </w:tc>
        <w:tc>
          <w:tcPr>
            <w:tcW w:w="394" w:type="pct"/>
            <w:gridSpan w:val="2"/>
            <w:tcBorders>
              <w:top w:val="single" w:sz="4" w:space="0" w:color="auto"/>
              <w:left w:val="nil"/>
              <w:bottom w:val="single" w:sz="4" w:space="0" w:color="auto"/>
              <w:right w:val="single" w:sz="4" w:space="0" w:color="000000"/>
            </w:tcBorders>
            <w:shd w:val="clear" w:color="auto" w:fill="auto"/>
            <w:tcMar>
              <w:top w:w="15" w:type="dxa"/>
              <w:left w:w="15" w:type="dxa"/>
              <w:bottom w:w="0" w:type="dxa"/>
              <w:right w:w="15" w:type="dxa"/>
            </w:tcMar>
            <w:vAlign w:val="center"/>
            <w:hideMark/>
          </w:tcPr>
          <w:p w:rsidR="00FB3AFE" w:rsidRPr="00B8053A" w:rsidRDefault="00B8053A" w:rsidP="00FB3AFE">
            <w:pPr>
              <w:jc w:val="center"/>
              <w:rPr>
                <w:rFonts w:ascii="Calibri" w:hAnsi="Calibri" w:cs="Calibri"/>
                <w:b/>
                <w:bCs/>
                <w:sz w:val="16"/>
                <w:szCs w:val="16"/>
              </w:rPr>
            </w:pPr>
            <w:r w:rsidRPr="00B8053A">
              <w:rPr>
                <w:b/>
                <w:sz w:val="16"/>
                <w:szCs w:val="16"/>
              </w:rPr>
              <w:t>Jefes de  Departamento 02</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b/>
                <w:bCs/>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00"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jc w:val="center"/>
              <w:rPr>
                <w:sz w:val="20"/>
                <w:szCs w:val="20"/>
              </w:rPr>
            </w:pPr>
          </w:p>
        </w:tc>
        <w:tc>
          <w:tcPr>
            <w:tcW w:w="275"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rPr>
                <w:sz w:val="20"/>
                <w:szCs w:val="20"/>
              </w:rPr>
            </w:pPr>
          </w:p>
        </w:tc>
      </w:tr>
      <w:tr w:rsidR="00FB3AFE" w:rsidTr="00FB3AFE">
        <w:trPr>
          <w:trHeight w:val="330"/>
        </w:trPr>
        <w:tc>
          <w:tcPr>
            <w:tcW w:w="312"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rPr>
                <w:rFonts w:ascii="Calibri" w:hAnsi="Calibri" w:cs="Calibri"/>
                <w:color w:val="000000"/>
                <w:sz w:val="20"/>
                <w:szCs w:val="20"/>
              </w:rPr>
            </w:pPr>
            <w:r>
              <w:rPr>
                <w:rFonts w:ascii="Calibri" w:hAnsi="Calibri" w:cs="Calibri"/>
                <w:color w:val="000000"/>
                <w:sz w:val="20"/>
                <w:szCs w:val="20"/>
              </w:rPr>
              <w:t>Jueves</w:t>
            </w:r>
          </w:p>
        </w:tc>
        <w:tc>
          <w:tcPr>
            <w:tcW w:w="601" w:type="pct"/>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06:00</w:t>
            </w:r>
          </w:p>
        </w:tc>
        <w:tc>
          <w:tcPr>
            <w:tcW w:w="261"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color w:val="000000"/>
                <w:sz w:val="20"/>
                <w:szCs w:val="20"/>
              </w:rPr>
            </w:pPr>
            <w:r>
              <w:rPr>
                <w:rFonts w:ascii="Calibri" w:hAnsi="Calibri" w:cs="Calibri"/>
                <w:color w:val="000000"/>
                <w:sz w:val="20"/>
                <w:szCs w:val="20"/>
              </w:rPr>
              <w:t>24</w:t>
            </w:r>
          </w:p>
        </w:tc>
        <w:tc>
          <w:tcPr>
            <w:tcW w:w="234"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312"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503"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rPr>
                <w:rFonts w:ascii="Calibri" w:hAnsi="Calibri" w:cs="Calibri"/>
                <w:color w:val="000000"/>
                <w:sz w:val="20"/>
                <w:szCs w:val="20"/>
              </w:rPr>
            </w:pPr>
            <w:r>
              <w:rPr>
                <w:rFonts w:ascii="Calibri" w:hAnsi="Calibri" w:cs="Calibri"/>
                <w:color w:val="000000"/>
                <w:sz w:val="20"/>
                <w:szCs w:val="20"/>
              </w:rPr>
              <w:t>Día Pivote: Martes</w:t>
            </w:r>
          </w:p>
        </w:tc>
        <w:tc>
          <w:tcPr>
            <w:tcW w:w="19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06:00</w:t>
            </w:r>
          </w:p>
        </w:tc>
        <w:tc>
          <w:tcPr>
            <w:tcW w:w="19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24 X 24</w:t>
            </w: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00"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jc w:val="center"/>
              <w:rPr>
                <w:sz w:val="20"/>
                <w:szCs w:val="20"/>
              </w:rPr>
            </w:pPr>
          </w:p>
        </w:tc>
        <w:tc>
          <w:tcPr>
            <w:tcW w:w="275"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rPr>
                <w:sz w:val="20"/>
                <w:szCs w:val="20"/>
              </w:rPr>
            </w:pPr>
          </w:p>
        </w:tc>
      </w:tr>
      <w:tr w:rsidR="00FB3AFE" w:rsidTr="00FB3AFE">
        <w:trPr>
          <w:trHeight w:val="300"/>
        </w:trPr>
        <w:tc>
          <w:tcPr>
            <w:tcW w:w="312"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rPr>
                <w:rFonts w:ascii="Calibri" w:hAnsi="Calibri" w:cs="Calibri"/>
                <w:color w:val="000000"/>
                <w:sz w:val="20"/>
                <w:szCs w:val="20"/>
              </w:rPr>
            </w:pPr>
            <w:r>
              <w:rPr>
                <w:rFonts w:ascii="Calibri" w:hAnsi="Calibri" w:cs="Calibri"/>
                <w:color w:val="000000"/>
                <w:sz w:val="20"/>
                <w:szCs w:val="20"/>
              </w:rPr>
              <w:t>Viernes</w:t>
            </w:r>
          </w:p>
        </w:tc>
        <w:tc>
          <w:tcPr>
            <w:tcW w:w="601" w:type="pct"/>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06:00</w:t>
            </w:r>
          </w:p>
        </w:tc>
        <w:tc>
          <w:tcPr>
            <w:tcW w:w="261"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color w:val="000000"/>
                <w:sz w:val="20"/>
                <w:szCs w:val="20"/>
              </w:rPr>
            </w:pPr>
            <w:r>
              <w:rPr>
                <w:rFonts w:ascii="Calibri" w:hAnsi="Calibri" w:cs="Calibri"/>
                <w:color w:val="000000"/>
                <w:sz w:val="20"/>
                <w:szCs w:val="20"/>
              </w:rPr>
              <w:t>30</w:t>
            </w:r>
          </w:p>
        </w:tc>
        <w:tc>
          <w:tcPr>
            <w:tcW w:w="234"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312"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306"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00"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jc w:val="center"/>
              <w:rPr>
                <w:sz w:val="20"/>
                <w:szCs w:val="20"/>
              </w:rPr>
            </w:pPr>
          </w:p>
        </w:tc>
        <w:tc>
          <w:tcPr>
            <w:tcW w:w="275"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rPr>
                <w:sz w:val="20"/>
                <w:szCs w:val="20"/>
              </w:rPr>
            </w:pPr>
          </w:p>
        </w:tc>
      </w:tr>
      <w:tr w:rsidR="00FB3AFE" w:rsidTr="00FB3AFE">
        <w:trPr>
          <w:trHeight w:val="300"/>
        </w:trPr>
        <w:tc>
          <w:tcPr>
            <w:tcW w:w="312"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rPr>
                <w:rFonts w:ascii="Calibri" w:hAnsi="Calibri" w:cs="Calibri"/>
                <w:color w:val="000000"/>
                <w:sz w:val="20"/>
                <w:szCs w:val="20"/>
              </w:rPr>
            </w:pPr>
            <w:r>
              <w:rPr>
                <w:rFonts w:ascii="Calibri" w:hAnsi="Calibri" w:cs="Calibri"/>
                <w:color w:val="000000"/>
                <w:sz w:val="20"/>
                <w:szCs w:val="20"/>
              </w:rPr>
              <w:t>Sábado</w:t>
            </w:r>
          </w:p>
        </w:tc>
        <w:tc>
          <w:tcPr>
            <w:tcW w:w="601" w:type="pct"/>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06:00</w:t>
            </w:r>
          </w:p>
        </w:tc>
        <w:tc>
          <w:tcPr>
            <w:tcW w:w="261"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36</w:t>
            </w:r>
          </w:p>
        </w:tc>
        <w:tc>
          <w:tcPr>
            <w:tcW w:w="234"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312"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306"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00"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jc w:val="center"/>
              <w:rPr>
                <w:sz w:val="20"/>
                <w:szCs w:val="20"/>
              </w:rPr>
            </w:pPr>
          </w:p>
        </w:tc>
        <w:tc>
          <w:tcPr>
            <w:tcW w:w="275"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rPr>
                <w:sz w:val="20"/>
                <w:szCs w:val="20"/>
              </w:rPr>
            </w:pPr>
          </w:p>
        </w:tc>
      </w:tr>
      <w:tr w:rsidR="00FB3AFE" w:rsidTr="00FB3AFE">
        <w:trPr>
          <w:trHeight w:val="300"/>
        </w:trPr>
        <w:tc>
          <w:tcPr>
            <w:tcW w:w="312"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FB3AFE" w:rsidRDefault="00FB3AFE" w:rsidP="00FB3AFE">
            <w:pPr>
              <w:rPr>
                <w:rFonts w:ascii="Calibri" w:hAnsi="Calibri" w:cs="Calibri"/>
                <w:color w:val="000000"/>
                <w:sz w:val="20"/>
                <w:szCs w:val="20"/>
              </w:rPr>
            </w:pPr>
            <w:r>
              <w:rPr>
                <w:rFonts w:ascii="Calibri" w:hAnsi="Calibri" w:cs="Calibri"/>
                <w:color w:val="000000"/>
                <w:sz w:val="20"/>
                <w:szCs w:val="20"/>
              </w:rPr>
              <w:t>Domingo</w:t>
            </w:r>
          </w:p>
        </w:tc>
        <w:tc>
          <w:tcPr>
            <w:tcW w:w="601" w:type="pct"/>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04:00</w:t>
            </w:r>
          </w:p>
        </w:tc>
        <w:tc>
          <w:tcPr>
            <w:tcW w:w="261"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B3AFE" w:rsidRDefault="00FB3AFE" w:rsidP="00FB3AFE">
            <w:pPr>
              <w:jc w:val="center"/>
              <w:rPr>
                <w:rFonts w:ascii="Calibri" w:hAnsi="Calibri" w:cs="Calibri"/>
                <w:sz w:val="20"/>
                <w:szCs w:val="20"/>
              </w:rPr>
            </w:pPr>
            <w:r>
              <w:rPr>
                <w:rFonts w:ascii="Calibri" w:hAnsi="Calibri" w:cs="Calibri"/>
                <w:sz w:val="20"/>
                <w:szCs w:val="20"/>
              </w:rPr>
              <w:t>40</w:t>
            </w:r>
          </w:p>
        </w:tc>
        <w:tc>
          <w:tcPr>
            <w:tcW w:w="234" w:type="pct"/>
            <w:tcBorders>
              <w:top w:val="nil"/>
              <w:left w:val="single" w:sz="4" w:space="0" w:color="auto"/>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4"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35"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312"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23"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306" w:type="pct"/>
            <w:tcBorders>
              <w:top w:val="nil"/>
              <w:left w:val="nil"/>
              <w:bottom w:val="nil"/>
              <w:right w:val="nil"/>
            </w:tcBorders>
            <w:shd w:val="clear" w:color="auto" w:fill="auto"/>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197" w:type="pct"/>
            <w:tcBorders>
              <w:top w:val="nil"/>
              <w:left w:val="nil"/>
              <w:bottom w:val="nil"/>
              <w:right w:val="nil"/>
            </w:tcBorders>
            <w:shd w:val="clear" w:color="auto" w:fill="auto"/>
            <w:noWrap/>
            <w:tcMar>
              <w:top w:w="15" w:type="dxa"/>
              <w:left w:w="15" w:type="dxa"/>
              <w:bottom w:w="0" w:type="dxa"/>
              <w:right w:w="15" w:type="dxa"/>
            </w:tcMar>
            <w:vAlign w:val="center"/>
            <w:hideMark/>
          </w:tcPr>
          <w:p w:rsidR="00FB3AFE" w:rsidRDefault="00FB3AFE" w:rsidP="00FB3AFE">
            <w:pPr>
              <w:jc w:val="center"/>
              <w:rPr>
                <w:sz w:val="20"/>
                <w:szCs w:val="20"/>
              </w:rPr>
            </w:pPr>
          </w:p>
        </w:tc>
        <w:tc>
          <w:tcPr>
            <w:tcW w:w="200"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jc w:val="center"/>
              <w:rPr>
                <w:sz w:val="20"/>
                <w:szCs w:val="20"/>
              </w:rPr>
            </w:pPr>
          </w:p>
        </w:tc>
        <w:tc>
          <w:tcPr>
            <w:tcW w:w="275" w:type="pct"/>
            <w:tcBorders>
              <w:top w:val="nil"/>
              <w:left w:val="nil"/>
              <w:bottom w:val="nil"/>
              <w:right w:val="nil"/>
            </w:tcBorders>
            <w:shd w:val="clear" w:color="auto" w:fill="auto"/>
            <w:noWrap/>
            <w:tcMar>
              <w:top w:w="15" w:type="dxa"/>
              <w:left w:w="15" w:type="dxa"/>
              <w:bottom w:w="0" w:type="dxa"/>
              <w:right w:w="15" w:type="dxa"/>
            </w:tcMar>
            <w:vAlign w:val="bottom"/>
            <w:hideMark/>
          </w:tcPr>
          <w:p w:rsidR="00FB3AFE" w:rsidRDefault="00FB3AFE" w:rsidP="00FB3AFE">
            <w:pPr>
              <w:rPr>
                <w:sz w:val="20"/>
                <w:szCs w:val="20"/>
              </w:rPr>
            </w:pPr>
          </w:p>
        </w:tc>
      </w:tr>
    </w:tbl>
    <w:p w:rsidR="00602502" w:rsidRDefault="00602502" w:rsidP="00602502">
      <w:r>
        <w:t xml:space="preserve"> </w:t>
      </w:r>
      <w:r>
        <w:br w:type="page"/>
      </w:r>
    </w:p>
    <w:p w:rsidR="002B4885" w:rsidRPr="002B4885" w:rsidRDefault="00C9417E" w:rsidP="002B4885">
      <w:pPr>
        <w:pStyle w:val="NoSpacing"/>
        <w:rPr>
          <w:b/>
        </w:rPr>
      </w:pPr>
      <w:r>
        <w:rPr>
          <w:b/>
        </w:rPr>
        <w:lastRenderedPageBreak/>
        <w:t>E</w:t>
      </w:r>
      <w:r w:rsidR="00BD7447" w:rsidRPr="002B4885">
        <w:rPr>
          <w:b/>
        </w:rPr>
        <w:t>ntregables de ejercicio:</w:t>
      </w:r>
    </w:p>
    <w:p w:rsidR="002B4885" w:rsidRDefault="002B4885" w:rsidP="002B4885">
      <w:pPr>
        <w:pStyle w:val="NoSpacing"/>
      </w:pPr>
    </w:p>
    <w:p w:rsidR="00BD7447" w:rsidRDefault="00BD7447" w:rsidP="00BF2DFA">
      <w:r>
        <w:t>Configuración de parámetros reales en cuenta DEMO.</w:t>
      </w:r>
    </w:p>
    <w:p w:rsidR="00BD7447" w:rsidRDefault="00BD7447" w:rsidP="00BD7447">
      <w:pPr>
        <w:pStyle w:val="ListParagraph"/>
        <w:numPr>
          <w:ilvl w:val="0"/>
          <w:numId w:val="21"/>
        </w:numPr>
      </w:pPr>
      <w:r>
        <w:t xml:space="preserve">Plantilla </w:t>
      </w:r>
      <w:r w:rsidR="00C26D6D">
        <w:t xml:space="preserve">“layout” </w:t>
      </w:r>
      <w:r>
        <w:t xml:space="preserve">para </w:t>
      </w:r>
      <w:r w:rsidR="00C26D6D">
        <w:t>la I</w:t>
      </w:r>
      <w:r>
        <w:t>mportación</w:t>
      </w:r>
      <w:r w:rsidR="00C26D6D">
        <w:t xml:space="preserve"> de empleados</w:t>
      </w:r>
      <w:r>
        <w:t>.</w:t>
      </w:r>
    </w:p>
    <w:p w:rsidR="002512F8" w:rsidRDefault="002512F8" w:rsidP="002512F8">
      <w:pPr>
        <w:pStyle w:val="ListParagraph"/>
        <w:numPr>
          <w:ilvl w:val="0"/>
          <w:numId w:val="21"/>
        </w:numPr>
      </w:pPr>
      <w:r>
        <w:t>Plantilla “layout” para la Importación de horarios.</w:t>
      </w:r>
    </w:p>
    <w:p w:rsidR="0088599F" w:rsidRDefault="0088599F" w:rsidP="00BD7447">
      <w:pPr>
        <w:pStyle w:val="ListParagraph"/>
        <w:numPr>
          <w:ilvl w:val="0"/>
          <w:numId w:val="21"/>
        </w:numPr>
      </w:pPr>
      <w:r>
        <w:t>Reporte del tipo Kardex</w:t>
      </w:r>
      <w:r w:rsidR="00DB405F">
        <w:t xml:space="preserve"> en formato </w:t>
      </w:r>
      <w:r>
        <w:t xml:space="preserve"> </w:t>
      </w:r>
      <w:r w:rsidR="00DB405F">
        <w:t xml:space="preserve">PDF </w:t>
      </w:r>
      <w:r>
        <w:t xml:space="preserve">que refleje </w:t>
      </w:r>
      <w:r w:rsidR="00826260">
        <w:t>por lo menos uno de cada Incidencia acode a las reglas de</w:t>
      </w:r>
      <w:r>
        <w:t xml:space="preserve"> </w:t>
      </w:r>
      <w:r w:rsidR="00C26D6D">
        <w:t>operación</w:t>
      </w:r>
      <w:r>
        <w:t>.</w:t>
      </w:r>
    </w:p>
    <w:p w:rsidR="00C26D6D" w:rsidRDefault="00C26D6D" w:rsidP="00C26D6D">
      <w:pPr>
        <w:pStyle w:val="ListParagraph"/>
        <w:numPr>
          <w:ilvl w:val="1"/>
          <w:numId w:val="21"/>
        </w:numPr>
      </w:pPr>
      <w:r>
        <w:t xml:space="preserve">Este reporte se requiere se genere en el antes y el después de las simulaciones en un rango de fechas similar para realizar el comparativo </w:t>
      </w:r>
      <w:r w:rsidR="00BF2DFA">
        <w:t>inicio</w:t>
      </w:r>
      <w:r>
        <w:t xml:space="preserve"> y fin del ejercicio.</w:t>
      </w:r>
    </w:p>
    <w:p w:rsidR="00BF2DFA" w:rsidRDefault="00BF2DFA" w:rsidP="00BF2DFA">
      <w:pPr>
        <w:pStyle w:val="ListParagraph"/>
        <w:numPr>
          <w:ilvl w:val="0"/>
          <w:numId w:val="21"/>
        </w:numPr>
      </w:pPr>
      <w:r>
        <w:t xml:space="preserve">Reporte del tipo Accesos </w:t>
      </w:r>
      <w:r w:rsidR="00DB405F">
        <w:t xml:space="preserve">en formato PDF </w:t>
      </w:r>
      <w:r>
        <w:t xml:space="preserve">que refleje </w:t>
      </w:r>
      <w:r w:rsidR="00DB405F">
        <w:t>los registros de acceso simulados en ejercicio</w:t>
      </w:r>
      <w:r>
        <w:t>.</w:t>
      </w:r>
    </w:p>
    <w:p w:rsidR="00BF2DFA" w:rsidRDefault="00BF2DFA" w:rsidP="00BF2DFA">
      <w:pPr>
        <w:pStyle w:val="ListParagraph"/>
        <w:numPr>
          <w:ilvl w:val="1"/>
          <w:numId w:val="21"/>
        </w:numPr>
      </w:pPr>
      <w:r>
        <w:t>Este reporte se requiere se genere en el antes y el después de las simulaciones en un rango de fechas similar para realizar el comparativo inicio y fin del ejercicio.</w:t>
      </w:r>
    </w:p>
    <w:p w:rsidR="00E24BF0" w:rsidRDefault="00E24BF0" w:rsidP="00E24BF0">
      <w:pPr>
        <w:pStyle w:val="ListParagraph"/>
        <w:numPr>
          <w:ilvl w:val="0"/>
          <w:numId w:val="21"/>
        </w:numPr>
      </w:pPr>
      <w:r>
        <w:t>Reporte del tipo Vacaciones en formato PDF que refleje los registros de acceso simulados en ejercicio.</w:t>
      </w:r>
    </w:p>
    <w:p w:rsidR="00E24BF0" w:rsidRDefault="00E24BF0" w:rsidP="00E24BF0">
      <w:pPr>
        <w:pStyle w:val="ListParagraph"/>
        <w:numPr>
          <w:ilvl w:val="1"/>
          <w:numId w:val="21"/>
        </w:numPr>
      </w:pPr>
      <w:r>
        <w:t>Este reporte se requiere se genere en el antes y el después de las simulaciones en un rango de fechas similar para realizar el comparativo inicio y fin del ejercicio.</w:t>
      </w:r>
    </w:p>
    <w:p w:rsidR="00852DF5" w:rsidRDefault="00852DF5" w:rsidP="00852DF5">
      <w:pPr>
        <w:pStyle w:val="ListParagraph"/>
        <w:numPr>
          <w:ilvl w:val="0"/>
          <w:numId w:val="21"/>
        </w:numPr>
      </w:pPr>
      <w:r>
        <w:t>Reporte de Horarios Flexibles</w:t>
      </w:r>
    </w:p>
    <w:p w:rsidR="00852DF5" w:rsidRDefault="00852DF5" w:rsidP="00852DF5">
      <w:pPr>
        <w:pStyle w:val="ListParagraph"/>
        <w:numPr>
          <w:ilvl w:val="0"/>
          <w:numId w:val="21"/>
        </w:numPr>
      </w:pPr>
      <w:r>
        <w:t>Reporte de Autorización de Tiempo Extra.</w:t>
      </w:r>
    </w:p>
    <w:p w:rsidR="00826260" w:rsidRDefault="00826260" w:rsidP="00826260">
      <w:r>
        <w:t>Consideraciones:</w:t>
      </w:r>
    </w:p>
    <w:p w:rsidR="00826260" w:rsidRDefault="00E06CCD" w:rsidP="00826260">
      <w:pPr>
        <w:pStyle w:val="ListParagraph"/>
        <w:numPr>
          <w:ilvl w:val="0"/>
          <w:numId w:val="21"/>
        </w:numPr>
      </w:pPr>
      <w:r>
        <w:t xml:space="preserve">Se puede </w:t>
      </w:r>
      <w:r w:rsidR="00826260">
        <w:t>acudir a la documentación de manuales operativos para dicha actividad.</w:t>
      </w:r>
    </w:p>
    <w:p w:rsidR="00826260" w:rsidRDefault="00826260" w:rsidP="00826260">
      <w:pPr>
        <w:pStyle w:val="ListParagraph"/>
        <w:numPr>
          <w:ilvl w:val="0"/>
          <w:numId w:val="21"/>
        </w:numPr>
      </w:pPr>
      <w:r>
        <w:t xml:space="preserve">Se puede recurrir a la asesoría </w:t>
      </w:r>
      <w:r w:rsidR="0032552B">
        <w:t xml:space="preserve">de dudas </w:t>
      </w:r>
      <w:r w:rsidR="00E06CCD">
        <w:t xml:space="preserve">de operación </w:t>
      </w:r>
      <w:r>
        <w:t xml:space="preserve">o </w:t>
      </w:r>
      <w:r w:rsidR="00E06CCD">
        <w:t xml:space="preserve">interpretación de la </w:t>
      </w:r>
      <w:r>
        <w:t xml:space="preserve">lógica </w:t>
      </w:r>
      <w:r w:rsidR="00E06CCD">
        <w:t xml:space="preserve">de cálculo que le sistema arroja </w:t>
      </w:r>
      <w:r w:rsidR="0032552B">
        <w:t xml:space="preserve">del sistema </w:t>
      </w:r>
      <w:r>
        <w:t xml:space="preserve">con </w:t>
      </w:r>
      <w:r w:rsidR="00E95391">
        <w:t xml:space="preserve">el </w:t>
      </w:r>
      <w:r>
        <w:t xml:space="preserve">personal de soporte técnico Ingressio </w:t>
      </w:r>
      <w:r w:rsidR="00E95391">
        <w:t xml:space="preserve">ya sea </w:t>
      </w:r>
      <w:r>
        <w:t>vía telefónica o correo electrónico.</w:t>
      </w:r>
    </w:p>
    <w:p w:rsidR="004A20C3" w:rsidRDefault="004A20C3" w:rsidP="00826260">
      <w:pPr>
        <w:pStyle w:val="NoSpacing"/>
      </w:pPr>
    </w:p>
    <w:p w:rsidR="00826260" w:rsidRDefault="00826260" w:rsidP="00826260">
      <w:pPr>
        <w:pStyle w:val="NoSpacing"/>
      </w:pPr>
      <w:r>
        <w:t>Atte. Víctor Hugo García Ocampo, Juan Alberto Mendiola</w:t>
      </w:r>
    </w:p>
    <w:p w:rsidR="00826260" w:rsidRDefault="00826260" w:rsidP="00826260">
      <w:pPr>
        <w:pStyle w:val="NoSpacing"/>
      </w:pPr>
      <w:r>
        <w:t>Departamento de Operaciones y Soporte Técnico.</w:t>
      </w:r>
    </w:p>
    <w:p w:rsidR="00826260" w:rsidRDefault="00826260" w:rsidP="00826260">
      <w:pPr>
        <w:pStyle w:val="NoSpacing"/>
      </w:pPr>
      <w:r>
        <w:rPr>
          <w:sz w:val="18"/>
          <w:szCs w:val="18"/>
        </w:rPr>
        <w:t> </w:t>
      </w:r>
    </w:p>
    <w:p w:rsidR="00826260" w:rsidRDefault="00826260" w:rsidP="00826260">
      <w:pPr>
        <w:pStyle w:val="NoSpacing"/>
      </w:pPr>
      <w:r>
        <w:rPr>
          <w:sz w:val="18"/>
          <w:szCs w:val="18"/>
        </w:rPr>
        <w:t>INGRESSIO MÉXICO S.A DE C.V</w:t>
      </w:r>
    </w:p>
    <w:p w:rsidR="00826260" w:rsidRPr="006E7BA7" w:rsidRDefault="00826260" w:rsidP="00826260">
      <w:pPr>
        <w:pStyle w:val="NoSpacing"/>
        <w:rPr>
          <w:rFonts w:ascii="AvantGarde Bk BT" w:hAnsi="AvantGarde Bk BT"/>
          <w:lang w:val="es-MX"/>
        </w:rPr>
      </w:pPr>
      <w:r>
        <w:rPr>
          <w:rFonts w:ascii="Wingdings" w:hAnsi="Wingdings"/>
          <w:sz w:val="26"/>
          <w:szCs w:val="26"/>
        </w:rPr>
        <w:t></w:t>
      </w:r>
      <w:r>
        <w:rPr>
          <w:sz w:val="26"/>
          <w:szCs w:val="26"/>
        </w:rPr>
        <w:t xml:space="preserve"> </w:t>
      </w:r>
      <w:r w:rsidRPr="006E7BA7">
        <w:rPr>
          <w:rFonts w:ascii="AvantGarde Bk BT" w:hAnsi="AvantGarde Bk BT"/>
          <w:lang w:val="es-MX"/>
        </w:rPr>
        <w:t xml:space="preserve">+52 (55) 9000 07 34 a 36 </w:t>
      </w:r>
      <w:r w:rsidR="008876FF" w:rsidRPr="00826260">
        <w:rPr>
          <w:rFonts w:ascii="AvantGarde Bk BT" w:hAnsi="AvantGarde Bk BT"/>
          <w:lang w:val="es-MX"/>
        </w:rPr>
        <w:t>Extensiones</w:t>
      </w:r>
      <w:r w:rsidR="008876FF" w:rsidRPr="006E7BA7">
        <w:rPr>
          <w:rFonts w:ascii="AvantGarde Bk BT" w:hAnsi="AvantGarde Bk BT"/>
          <w:lang w:val="es-MX"/>
        </w:rPr>
        <w:t xml:space="preserve">. </w:t>
      </w:r>
      <w:r w:rsidR="00A66F27">
        <w:rPr>
          <w:rFonts w:ascii="AvantGarde Bk BT" w:hAnsi="AvantGarde Bk BT"/>
          <w:lang w:val="es-MX"/>
        </w:rPr>
        <w:t>222</w:t>
      </w:r>
      <w:r w:rsidRPr="006E7BA7">
        <w:rPr>
          <w:rFonts w:ascii="AvantGarde Bk BT" w:hAnsi="AvantGarde Bk BT"/>
          <w:lang w:val="es-MX"/>
        </w:rPr>
        <w:t xml:space="preserve"> y 207</w:t>
      </w:r>
      <w:r w:rsidRPr="006E7BA7">
        <w:rPr>
          <w:lang w:val="es-MX"/>
        </w:rPr>
        <w:br/>
      </w:r>
      <w:r>
        <w:rPr>
          <w:rFonts w:ascii="Wingdings" w:hAnsi="Wingdings"/>
        </w:rPr>
        <w:t></w:t>
      </w:r>
      <w:r>
        <w:t xml:space="preserve"> </w:t>
      </w:r>
      <w:r w:rsidRPr="006E7BA7">
        <w:rPr>
          <w:lang w:val="es-MX"/>
        </w:rPr>
        <w:t> </w:t>
      </w:r>
      <w:hyperlink r:id="rId10" w:tgtFrame="_blank" w:history="1">
        <w:r w:rsidRPr="006E7BA7">
          <w:rPr>
            <w:rStyle w:val="Hyperlink"/>
            <w:rFonts w:ascii="AvantGarde Bk BT" w:hAnsi="AvantGarde Bk BT"/>
            <w:lang w:val="es-MX"/>
          </w:rPr>
          <w:t>vhgarcia@ingressio.com</w:t>
        </w:r>
      </w:hyperlink>
      <w:r w:rsidRPr="006E7BA7">
        <w:rPr>
          <w:rFonts w:ascii="AvantGarde Bk BT" w:hAnsi="AvantGarde Bk BT"/>
          <w:lang w:val="es-MX"/>
        </w:rPr>
        <w:t xml:space="preserve">, </w:t>
      </w:r>
    </w:p>
    <w:p w:rsidR="00826260" w:rsidRPr="00AF2CA7" w:rsidRDefault="00826260" w:rsidP="00826260">
      <w:pPr>
        <w:pStyle w:val="NoSpacing"/>
        <w:rPr>
          <w:rFonts w:ascii="AvantGarde Bk BT" w:hAnsi="AvantGarde Bk BT"/>
          <w:lang w:val="es-MX"/>
        </w:rPr>
      </w:pPr>
      <w:r>
        <w:rPr>
          <w:rFonts w:ascii="Wingdings" w:hAnsi="Wingdings"/>
        </w:rPr>
        <w:t></w:t>
      </w:r>
      <w:r>
        <w:t xml:space="preserve"> </w:t>
      </w:r>
      <w:r w:rsidRPr="00AF2CA7">
        <w:rPr>
          <w:lang w:val="es-MX"/>
        </w:rPr>
        <w:t> </w:t>
      </w:r>
      <w:hyperlink r:id="rId11" w:history="1">
        <w:r w:rsidRPr="00AF2CA7">
          <w:rPr>
            <w:rStyle w:val="Hyperlink"/>
            <w:rFonts w:ascii="AvantGarde Bk BT" w:hAnsi="AvantGarde Bk BT"/>
            <w:lang w:val="es-MX"/>
          </w:rPr>
          <w:t>jmendiola@ingressio.com</w:t>
        </w:r>
      </w:hyperlink>
    </w:p>
    <w:p w:rsidR="00826260" w:rsidRDefault="00826260" w:rsidP="00826260">
      <w:pPr>
        <w:pStyle w:val="NoSpacing"/>
      </w:pPr>
    </w:p>
    <w:p w:rsidR="00826260" w:rsidRDefault="00826260" w:rsidP="00826260">
      <w:pPr>
        <w:pStyle w:val="NoSpacing"/>
      </w:pPr>
      <w:r>
        <w:rPr>
          <w:rFonts w:ascii="AvantGarde Bk BT" w:hAnsi="AvantGarde Bk BT"/>
        </w:rPr>
        <w:t>Atención:</w:t>
      </w:r>
      <w:r w:rsidR="005910F0">
        <w:rPr>
          <w:rFonts w:ascii="AvantGarde Bk BT" w:hAnsi="AvantGarde Bk BT"/>
        </w:rPr>
        <w:t> Lunes</w:t>
      </w:r>
      <w:r>
        <w:rPr>
          <w:rFonts w:ascii="AvantGarde Bk BT" w:hAnsi="AvantGarde Bk BT"/>
        </w:rPr>
        <w:t xml:space="preserve">. – Viernes,  de 9:00 a 19:00 </w:t>
      </w:r>
    </w:p>
    <w:p w:rsidR="00826260" w:rsidRPr="002679E0" w:rsidRDefault="00826260" w:rsidP="00E66884">
      <w:pPr>
        <w:pStyle w:val="NoSpacing"/>
      </w:pPr>
      <w:r>
        <w:rPr>
          <w:rFonts w:ascii="AvantGarde Bk BT" w:hAnsi="AvantGarde Bk BT"/>
        </w:rPr>
        <w:t>Soluciones orgullosamente Latinoamericanas, Creadas en México, Para el Mundo.</w:t>
      </w:r>
      <w:r>
        <w:t xml:space="preserve"> </w:t>
      </w:r>
    </w:p>
    <w:sectPr w:rsidR="00826260" w:rsidRPr="002679E0" w:rsidSect="002578B1">
      <w:headerReference w:type="default" r:id="rId12"/>
      <w:footerReference w:type="default" r:id="rId13"/>
      <w:pgSz w:w="20160" w:h="12240" w:orient="landscape" w:code="5"/>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72A0" w:rsidRDefault="00AA72A0" w:rsidP="00BD1E80">
      <w:pPr>
        <w:spacing w:after="0" w:line="240" w:lineRule="auto"/>
      </w:pPr>
      <w:r>
        <w:separator/>
      </w:r>
    </w:p>
  </w:endnote>
  <w:endnote w:type="continuationSeparator" w:id="0">
    <w:p w:rsidR="00AA72A0" w:rsidRDefault="00AA72A0" w:rsidP="00BD1E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vantGarde Bk BT">
    <w:altName w:val="Times New Roman"/>
    <w:charset w:val="00"/>
    <w:family w:val="auto"/>
    <w:pitch w:val="default"/>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77DF" w:rsidRDefault="00C577DF">
    <w:pPr>
      <w:pStyle w:val="Footer"/>
    </w:pPr>
    <w:r w:rsidRPr="007F748D">
      <w:rPr>
        <w:noProof/>
        <w:lang w:eastAsia="es-MX"/>
      </w:rPr>
      <w:drawing>
        <wp:anchor distT="0" distB="0" distL="114300" distR="114300" simplePos="0" relativeHeight="251660288" behindDoc="0" locked="0" layoutInCell="1" allowOverlap="1" wp14:anchorId="0DF79BA5" wp14:editId="6F1AC1F6">
          <wp:simplePos x="0" y="0"/>
          <wp:positionH relativeFrom="column">
            <wp:posOffset>-369570</wp:posOffset>
          </wp:positionH>
          <wp:positionV relativeFrom="paragraph">
            <wp:posOffset>-130175</wp:posOffset>
          </wp:positionV>
          <wp:extent cx="732790" cy="732790"/>
          <wp:effectExtent l="0" t="0" r="0" b="0"/>
          <wp:wrapNone/>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eg"/>
                  <pic:cNvPicPr/>
                </pic:nvPicPr>
                <pic:blipFill>
                  <a:blip r:embed="rId1">
                    <a:extLst>
                      <a:ext uri="{28A0092B-C50C-407E-A947-70E740481C1C}">
                        <a14:useLocalDpi xmlns:a14="http://schemas.microsoft.com/office/drawing/2010/main" val="0"/>
                      </a:ext>
                    </a:extLst>
                  </a:blip>
                  <a:stretch>
                    <a:fillRect/>
                  </a:stretch>
                </pic:blipFill>
                <pic:spPr>
                  <a:xfrm>
                    <a:off x="0" y="0"/>
                    <a:ext cx="732790" cy="732790"/>
                  </a:xfrm>
                  <a:prstGeom prst="rect">
                    <a:avLst/>
                  </a:prstGeom>
                </pic:spPr>
              </pic:pic>
            </a:graphicData>
          </a:graphic>
          <wp14:sizeRelH relativeFrom="page">
            <wp14:pctWidth>0</wp14:pctWidth>
          </wp14:sizeRelH>
          <wp14:sizeRelV relativeFrom="page">
            <wp14:pctHeight>0</wp14:pctHeight>
          </wp14:sizeRelV>
        </wp:anchor>
      </w:drawing>
    </w:r>
    <w:r>
      <w:rPr>
        <w:noProof/>
        <w:lang w:eastAsia="es-MX"/>
      </w:rPr>
      <mc:AlternateContent>
        <mc:Choice Requires="wps">
          <w:drawing>
            <wp:anchor distT="0" distB="0" distL="114300" distR="114300" simplePos="0" relativeHeight="251661312" behindDoc="0" locked="0" layoutInCell="1" allowOverlap="1" wp14:anchorId="33C2E801" wp14:editId="574B4368">
              <wp:simplePos x="0" y="0"/>
              <wp:positionH relativeFrom="column">
                <wp:posOffset>316230</wp:posOffset>
              </wp:positionH>
              <wp:positionV relativeFrom="paragraph">
                <wp:posOffset>226695</wp:posOffset>
              </wp:positionV>
              <wp:extent cx="4545965" cy="8255"/>
              <wp:effectExtent l="0" t="0" r="26035" b="29845"/>
              <wp:wrapNone/>
              <wp:docPr id="49" name="49 Conector recto"/>
              <wp:cNvGraphicFramePr/>
              <a:graphic xmlns:a="http://schemas.openxmlformats.org/drawingml/2006/main">
                <a:graphicData uri="http://schemas.microsoft.com/office/word/2010/wordprocessingShape">
                  <wps:wsp>
                    <wps:cNvCnPr/>
                    <wps:spPr>
                      <a:xfrm>
                        <a:off x="0" y="0"/>
                        <a:ext cx="4545965" cy="8255"/>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23D5E8" id="49 Conector recto"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4.9pt,17.85pt" to="382.8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" strokecolor="#002060"/>
          </w:pict>
        </mc:Fallback>
      </mc:AlternateContent>
    </w:r>
    <w:r w:rsidRPr="007F748D">
      <w:rPr>
        <w:noProof/>
        <w:lang w:eastAsia="es-MX"/>
      </w:rPr>
      <mc:AlternateContent>
        <mc:Choice Requires="wps">
          <w:drawing>
            <wp:anchor distT="0" distB="0" distL="114300" distR="114300" simplePos="0" relativeHeight="251659264" behindDoc="0" locked="0" layoutInCell="1" allowOverlap="1" wp14:anchorId="79DB493A" wp14:editId="6C953944">
              <wp:simplePos x="0" y="0"/>
              <wp:positionH relativeFrom="column">
                <wp:posOffset>316068</wp:posOffset>
              </wp:positionH>
              <wp:positionV relativeFrom="paragraph">
                <wp:posOffset>-51435</wp:posOffset>
              </wp:positionV>
              <wp:extent cx="5123815" cy="1403985"/>
              <wp:effectExtent l="0" t="0" r="635" b="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3815" cy="1403985"/>
                      </a:xfrm>
                      <a:prstGeom prst="rect">
                        <a:avLst/>
                      </a:prstGeom>
                      <a:solidFill>
                        <a:srgbClr val="FFFFFF"/>
                      </a:solidFill>
                      <a:ln w="9525">
                        <a:noFill/>
                        <a:miter lim="800000"/>
                        <a:headEnd/>
                        <a:tailEnd/>
                      </a:ln>
                    </wps:spPr>
                    <wps:txbx>
                      <w:txbxContent>
                        <w:p w:rsidR="00C577DF" w:rsidRDefault="00C577DF" w:rsidP="007F748D">
                          <w:pPr>
                            <w:pStyle w:val="NoSpacing"/>
                            <w:rPr>
                              <w:b/>
                              <w:i/>
                              <w:noProof/>
                              <w:sz w:val="20"/>
                              <w:szCs w:val="20"/>
                              <w:lang w:eastAsia="es-MX"/>
                            </w:rPr>
                          </w:pPr>
                          <w:r w:rsidRPr="007F748D">
                            <w:rPr>
                              <w:b/>
                              <w:i/>
                              <w:noProof/>
                              <w:sz w:val="20"/>
                              <w:szCs w:val="20"/>
                              <w:lang w:eastAsia="es-MX"/>
                            </w:rPr>
                            <w:t>INGRESSIO MÉXICO S.A DE C.V</w:t>
                          </w:r>
                        </w:p>
                        <w:p w:rsidR="00C577DF" w:rsidRPr="007F748D" w:rsidRDefault="00C577DF" w:rsidP="007F748D">
                          <w:pPr>
                            <w:pStyle w:val="NoSpacing"/>
                            <w:rPr>
                              <w:b/>
                              <w:i/>
                              <w:noProof/>
                              <w:sz w:val="20"/>
                              <w:szCs w:val="20"/>
                              <w:lang w:eastAsia="es-MX"/>
                            </w:rPr>
                          </w:pPr>
                        </w:p>
                        <w:p w:rsidR="00C577DF" w:rsidRPr="007F748D" w:rsidRDefault="00C577DF" w:rsidP="007F748D">
                          <w:pPr>
                            <w:pStyle w:val="NoSpacing"/>
                            <w:rPr>
                              <w:i/>
                              <w:noProof/>
                              <w:sz w:val="20"/>
                              <w:szCs w:val="20"/>
                              <w:lang w:val="en-US" w:eastAsia="es-MX"/>
                            </w:rPr>
                          </w:pP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52 (55) 9000 07 34 a 36</w:t>
                          </w:r>
                          <w:r w:rsidRPr="007F748D">
                            <w:rPr>
                              <w:rFonts w:ascii="AvantGarde Bk BT" w:hAnsi="AvantGarde Bk BT"/>
                              <w:i/>
                              <w:noProof/>
                              <w:sz w:val="20"/>
                              <w:szCs w:val="20"/>
                              <w:lang w:val="en-US" w:eastAsia="es-MX"/>
                            </w:rPr>
                            <w:tab/>
                          </w:r>
                          <w:r w:rsidRPr="007F748D">
                            <w:rPr>
                              <w:rFonts w:ascii="Wingdings" w:hAnsi="Wingdings"/>
                              <w:i/>
                              <w:noProof/>
                              <w:sz w:val="20"/>
                              <w:szCs w:val="20"/>
                              <w:lang w:eastAsia="es-MX"/>
                            </w:rPr>
                            <w:t></w:t>
                          </w:r>
                          <w:r w:rsidRPr="007F748D">
                            <w:rPr>
                              <w:rFonts w:ascii="Times New Roman" w:hAnsi="Times New Roman"/>
                              <w:i/>
                              <w:noProof/>
                              <w:sz w:val="20"/>
                              <w:szCs w:val="20"/>
                              <w:lang w:eastAsia="es-MX"/>
                            </w:rPr>
                            <w:t xml:space="preserve"> </w:t>
                          </w:r>
                          <w:hyperlink r:id="rId2" w:history="1">
                            <w:r w:rsidRPr="007F748D">
                              <w:rPr>
                                <w:rFonts w:ascii="Times New Roman" w:hAnsi="Times New Roman"/>
                                <w:i/>
                                <w:noProof/>
                                <w:sz w:val="20"/>
                                <w:szCs w:val="20"/>
                                <w:lang w:val="en-US" w:eastAsia="es-MX"/>
                              </w:rPr>
                              <w:t>info@ingressio.com</w:t>
                            </w:r>
                          </w:hyperlink>
                          <w:r w:rsidRPr="007F748D">
                            <w:rPr>
                              <w:rFonts w:ascii="Times New Roman" w:hAnsi="Times New Roman"/>
                              <w:i/>
                              <w:noProof/>
                              <w:sz w:val="20"/>
                              <w:szCs w:val="20"/>
                              <w:lang w:val="en-US" w:eastAsia="es-MX"/>
                            </w:rPr>
                            <w:t xml:space="preserve"> </w:t>
                          </w:r>
                          <w:r w:rsidRPr="007F748D">
                            <w:rPr>
                              <w:rFonts w:ascii="Times New Roman" w:hAnsi="Times New Roman"/>
                              <w:i/>
                              <w:noProof/>
                              <w:sz w:val="20"/>
                              <w:szCs w:val="20"/>
                              <w:lang w:val="en-US" w:eastAsia="es-MX"/>
                            </w:rPr>
                            <w:tab/>
                          </w: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 </w:t>
                          </w:r>
                          <w:hyperlink r:id="rId3" w:history="1">
                            <w:r w:rsidRPr="007F748D">
                              <w:rPr>
                                <w:rFonts w:ascii="AvantGarde Bk BT" w:eastAsiaTheme="minorEastAsia" w:hAnsi="AvantGarde Bk BT"/>
                                <w:i/>
                                <w:noProof/>
                                <w:color w:val="000000"/>
                                <w:sz w:val="20"/>
                                <w:szCs w:val="20"/>
                                <w:lang w:val="en-US" w:eastAsia="es-MX"/>
                              </w:rPr>
                              <w:t>www.ingressio.com</w:t>
                            </w:r>
                          </w:hyperlink>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9DB493A" id="_x0000_t202" coordsize="21600,21600" o:spt="202" path="m,l,21600r21600,l21600,xe">
              <v:stroke joinstyle="miter"/>
              <v:path gradientshapeok="t" o:connecttype="rect"/>
            </v:shapetype>
            <v:shape id="Cuadro de texto 2" o:spid="_x0000_s1026" type="#_x0000_t202" style="position:absolute;margin-left:24.9pt;margin-top:-4.05pt;width:403.4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" stroked="f">
              <v:textbox style="mso-fit-shape-to-text:t">
                <w:txbxContent>
                  <w:p w:rsidR="00C577DF" w:rsidRDefault="00C577DF" w:rsidP="007F748D">
                    <w:pPr>
                      <w:pStyle w:val="NoSpacing"/>
                      <w:rPr>
                        <w:b/>
                        <w:i/>
                        <w:noProof/>
                        <w:sz w:val="20"/>
                        <w:szCs w:val="20"/>
                        <w:lang w:eastAsia="es-MX"/>
                      </w:rPr>
                    </w:pPr>
                    <w:r w:rsidRPr="007F748D">
                      <w:rPr>
                        <w:b/>
                        <w:i/>
                        <w:noProof/>
                        <w:sz w:val="20"/>
                        <w:szCs w:val="20"/>
                        <w:lang w:eastAsia="es-MX"/>
                      </w:rPr>
                      <w:t>INGRESSIO MÉXICO S.A DE C.V</w:t>
                    </w:r>
                  </w:p>
                  <w:p w:rsidR="00C577DF" w:rsidRPr="007F748D" w:rsidRDefault="00C577DF" w:rsidP="007F748D">
                    <w:pPr>
                      <w:pStyle w:val="NoSpacing"/>
                      <w:rPr>
                        <w:b/>
                        <w:i/>
                        <w:noProof/>
                        <w:sz w:val="20"/>
                        <w:szCs w:val="20"/>
                        <w:lang w:eastAsia="es-MX"/>
                      </w:rPr>
                    </w:pPr>
                  </w:p>
                  <w:p w:rsidR="00C577DF" w:rsidRPr="007F748D" w:rsidRDefault="00C577DF" w:rsidP="007F748D">
                    <w:pPr>
                      <w:pStyle w:val="NoSpacing"/>
                      <w:rPr>
                        <w:i/>
                        <w:noProof/>
                        <w:sz w:val="20"/>
                        <w:szCs w:val="20"/>
                        <w:lang w:val="en-US" w:eastAsia="es-MX"/>
                      </w:rPr>
                    </w:pP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52 (55) 9000 07 34 a 36</w:t>
                    </w:r>
                    <w:r w:rsidRPr="007F748D">
                      <w:rPr>
                        <w:rFonts w:ascii="AvantGarde Bk BT" w:hAnsi="AvantGarde Bk BT"/>
                        <w:i/>
                        <w:noProof/>
                        <w:sz w:val="20"/>
                        <w:szCs w:val="20"/>
                        <w:lang w:val="en-US" w:eastAsia="es-MX"/>
                      </w:rPr>
                      <w:tab/>
                    </w:r>
                    <w:r w:rsidRPr="007F748D">
                      <w:rPr>
                        <w:rFonts w:ascii="Wingdings" w:hAnsi="Wingdings"/>
                        <w:i/>
                        <w:noProof/>
                        <w:sz w:val="20"/>
                        <w:szCs w:val="20"/>
                        <w:lang w:eastAsia="es-MX"/>
                      </w:rPr>
                      <w:t></w:t>
                    </w:r>
                    <w:r w:rsidRPr="007F748D">
                      <w:rPr>
                        <w:rFonts w:ascii="Times New Roman" w:hAnsi="Times New Roman"/>
                        <w:i/>
                        <w:noProof/>
                        <w:sz w:val="20"/>
                        <w:szCs w:val="20"/>
                        <w:lang w:eastAsia="es-MX"/>
                      </w:rPr>
                      <w:t xml:space="preserve"> </w:t>
                    </w:r>
                    <w:hyperlink r:id="rId4" w:history="1">
                      <w:r w:rsidRPr="007F748D">
                        <w:rPr>
                          <w:rFonts w:ascii="Times New Roman" w:hAnsi="Times New Roman"/>
                          <w:i/>
                          <w:noProof/>
                          <w:sz w:val="20"/>
                          <w:szCs w:val="20"/>
                          <w:lang w:val="en-US" w:eastAsia="es-MX"/>
                        </w:rPr>
                        <w:t>info@ingressio.com</w:t>
                      </w:r>
                    </w:hyperlink>
                    <w:r w:rsidRPr="007F748D">
                      <w:rPr>
                        <w:rFonts w:ascii="Times New Roman" w:hAnsi="Times New Roman"/>
                        <w:i/>
                        <w:noProof/>
                        <w:sz w:val="20"/>
                        <w:szCs w:val="20"/>
                        <w:lang w:val="en-US" w:eastAsia="es-MX"/>
                      </w:rPr>
                      <w:t xml:space="preserve"> </w:t>
                    </w:r>
                    <w:r w:rsidRPr="007F748D">
                      <w:rPr>
                        <w:rFonts w:ascii="Times New Roman" w:hAnsi="Times New Roman"/>
                        <w:i/>
                        <w:noProof/>
                        <w:sz w:val="20"/>
                        <w:szCs w:val="20"/>
                        <w:lang w:val="en-US" w:eastAsia="es-MX"/>
                      </w:rPr>
                      <w:tab/>
                    </w: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 </w:t>
                    </w:r>
                    <w:hyperlink r:id="rId5" w:history="1">
                      <w:r w:rsidRPr="007F748D">
                        <w:rPr>
                          <w:rFonts w:ascii="AvantGarde Bk BT" w:eastAsiaTheme="minorEastAsia" w:hAnsi="AvantGarde Bk BT"/>
                          <w:i/>
                          <w:noProof/>
                          <w:color w:val="000000"/>
                          <w:sz w:val="20"/>
                          <w:szCs w:val="20"/>
                          <w:lang w:val="en-US" w:eastAsia="es-MX"/>
                        </w:rPr>
                        <w:t>www.ingressio.com</w:t>
                      </w:r>
                    </w:hyperlink>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72A0" w:rsidRDefault="00AA72A0" w:rsidP="00BD1E80">
      <w:pPr>
        <w:spacing w:after="0" w:line="240" w:lineRule="auto"/>
      </w:pPr>
      <w:r>
        <w:separator/>
      </w:r>
    </w:p>
  </w:footnote>
  <w:footnote w:type="continuationSeparator" w:id="0">
    <w:p w:rsidR="00AA72A0" w:rsidRDefault="00AA72A0" w:rsidP="00BD1E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19"/>
      <w:gridCol w:w="5117"/>
    </w:tblGrid>
    <w:tr w:rsidR="00C577DF" w:rsidRPr="00C62A54" w:rsidTr="00360661">
      <w:trPr>
        <w:trHeight w:val="282"/>
      </w:trPr>
      <w:tc>
        <w:tcPr>
          <w:tcW w:w="3649" w:type="pct"/>
          <w:tcBorders>
            <w:top w:val="single" w:sz="4" w:space="0" w:color="auto"/>
            <w:left w:val="single" w:sz="4" w:space="0" w:color="auto"/>
            <w:bottom w:val="single" w:sz="4" w:space="0" w:color="auto"/>
            <w:right w:val="single" w:sz="4" w:space="0" w:color="auto"/>
          </w:tcBorders>
          <w:shd w:val="clear" w:color="auto" w:fill="002060"/>
          <w:vAlign w:val="center"/>
        </w:tcPr>
        <w:p w:rsidR="00C577DF" w:rsidRPr="004A40C2" w:rsidRDefault="00C577DF" w:rsidP="001B4AA4">
          <w:pPr>
            <w:pStyle w:val="Header"/>
            <w:spacing w:line="276" w:lineRule="auto"/>
            <w:jc w:val="center"/>
            <w:rPr>
              <w:b/>
              <w:sz w:val="24"/>
              <w:szCs w:val="24"/>
            </w:rPr>
          </w:pPr>
          <w:r>
            <w:rPr>
              <w:b/>
            </w:rPr>
            <w:t>Documentos de Operaciones</w:t>
          </w:r>
        </w:p>
      </w:tc>
      <w:tc>
        <w:tcPr>
          <w:tcW w:w="1351" w:type="pct"/>
          <w:tcBorders>
            <w:top w:val="nil"/>
            <w:left w:val="single" w:sz="4" w:space="0" w:color="auto"/>
            <w:bottom w:val="single" w:sz="4" w:space="0" w:color="auto"/>
            <w:right w:val="nil"/>
          </w:tcBorders>
          <w:shd w:val="clear" w:color="auto" w:fill="002060"/>
        </w:tcPr>
        <w:p w:rsidR="00C577DF" w:rsidRPr="000D7C9C" w:rsidRDefault="00C577DF" w:rsidP="005F7371">
          <w:pPr>
            <w:pStyle w:val="NoSpacing"/>
            <w:jc w:val="center"/>
            <w:rPr>
              <w:lang w:val="es-MX"/>
            </w:rPr>
          </w:pPr>
          <w:r>
            <w:rPr>
              <w:lang w:val="es-MX"/>
            </w:rPr>
            <w:t xml:space="preserve">Pagina: </w:t>
          </w:r>
          <w:r w:rsidRPr="000D7C9C">
            <w:rPr>
              <w:lang w:val="es-MX"/>
            </w:rPr>
            <w:fldChar w:fldCharType="begin"/>
          </w:r>
          <w:r w:rsidRPr="000D7C9C">
            <w:rPr>
              <w:lang w:val="es-MX"/>
            </w:rPr>
            <w:instrText>PAGE   \* MERGEFORMAT</w:instrText>
          </w:r>
          <w:r w:rsidRPr="000D7C9C">
            <w:rPr>
              <w:lang w:val="es-MX"/>
            </w:rPr>
            <w:fldChar w:fldCharType="separate"/>
          </w:r>
          <w:r w:rsidR="007F1FC6" w:rsidRPr="007F1FC6">
            <w:rPr>
              <w:noProof/>
            </w:rPr>
            <w:t>3</w:t>
          </w:r>
          <w:r w:rsidRPr="000D7C9C">
            <w:rPr>
              <w:lang w:val="es-MX"/>
            </w:rPr>
            <w:fldChar w:fldCharType="end"/>
          </w:r>
        </w:p>
      </w:tc>
    </w:tr>
    <w:tr w:rsidR="00C577DF" w:rsidRPr="004A40C2" w:rsidTr="00360661">
      <w:trPr>
        <w:trHeight w:val="257"/>
      </w:trPr>
      <w:tc>
        <w:tcPr>
          <w:tcW w:w="3649" w:type="pct"/>
          <w:tcBorders>
            <w:top w:val="single" w:sz="4" w:space="0" w:color="auto"/>
            <w:left w:val="single" w:sz="4" w:space="0" w:color="auto"/>
            <w:right w:val="single" w:sz="4" w:space="0" w:color="auto"/>
          </w:tcBorders>
          <w:shd w:val="clear" w:color="auto" w:fill="auto"/>
        </w:tcPr>
        <w:p w:rsidR="00C577DF" w:rsidRPr="004A40C2" w:rsidRDefault="00C577DF" w:rsidP="00C07481">
          <w:pPr>
            <w:pStyle w:val="Header"/>
            <w:jc w:val="center"/>
          </w:pPr>
          <w:r>
            <w:t>Ejercicios de análisis y comprensión para la evaluación de certificación Ingressio 2017</w:t>
          </w:r>
        </w:p>
      </w:tc>
      <w:tc>
        <w:tcPr>
          <w:tcW w:w="1351" w:type="pct"/>
          <w:tcBorders>
            <w:top w:val="single" w:sz="4" w:space="0" w:color="auto"/>
            <w:left w:val="single" w:sz="4" w:space="0" w:color="auto"/>
            <w:right w:val="single" w:sz="4" w:space="0" w:color="auto"/>
          </w:tcBorders>
          <w:shd w:val="clear" w:color="auto" w:fill="auto"/>
        </w:tcPr>
        <w:p w:rsidR="00C577DF" w:rsidRPr="004A40C2" w:rsidRDefault="00C577DF" w:rsidP="001B4AA4">
          <w:pPr>
            <w:pStyle w:val="Header"/>
            <w:jc w:val="center"/>
          </w:pPr>
          <w:r>
            <w:t>Marzo 2017</w:t>
          </w:r>
        </w:p>
      </w:tc>
    </w:tr>
    <w:tr w:rsidR="00C577DF" w:rsidRPr="004A40C2" w:rsidTr="00360661">
      <w:trPr>
        <w:trHeight w:val="80"/>
      </w:trPr>
      <w:tc>
        <w:tcPr>
          <w:tcW w:w="3649" w:type="pct"/>
          <w:tcBorders>
            <w:top w:val="single" w:sz="4" w:space="0" w:color="auto"/>
            <w:left w:val="single" w:sz="4" w:space="0" w:color="auto"/>
          </w:tcBorders>
        </w:tcPr>
        <w:p w:rsidR="00C577DF" w:rsidRDefault="00C577DF" w:rsidP="0087421E">
          <w:pPr>
            <w:pStyle w:val="Header"/>
            <w:jc w:val="center"/>
          </w:pPr>
          <w:r>
            <w:t>Ejercicio: “Hospital Dr. Aurelio Valdivieso”</w:t>
          </w:r>
        </w:p>
      </w:tc>
      <w:tc>
        <w:tcPr>
          <w:tcW w:w="1351" w:type="pct"/>
          <w:tcBorders>
            <w:top w:val="single" w:sz="4" w:space="0" w:color="auto"/>
          </w:tcBorders>
        </w:tcPr>
        <w:p w:rsidR="00C577DF" w:rsidRPr="00455346" w:rsidRDefault="00C577DF" w:rsidP="00A00CD9">
          <w:pPr>
            <w:pStyle w:val="Header"/>
            <w:jc w:val="center"/>
          </w:pPr>
          <w:r>
            <w:t>Ejercicio: EJRCER2017_103</w:t>
          </w:r>
        </w:p>
      </w:tc>
    </w:tr>
  </w:tbl>
  <w:p w:rsidR="00C577DF" w:rsidRDefault="00C577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96EA2"/>
    <w:multiLevelType w:val="hybridMultilevel"/>
    <w:tmpl w:val="72B865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5E96966"/>
    <w:multiLevelType w:val="hybridMultilevel"/>
    <w:tmpl w:val="3CD2C2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6BC0D73"/>
    <w:multiLevelType w:val="hybridMultilevel"/>
    <w:tmpl w:val="7506D1E2"/>
    <w:lvl w:ilvl="0" w:tplc="D5688B24">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A6C7D09"/>
    <w:multiLevelType w:val="hybridMultilevel"/>
    <w:tmpl w:val="B6C67010"/>
    <w:lvl w:ilvl="0" w:tplc="8E8E7FD0">
      <w:numFmt w:val="bullet"/>
      <w:lvlText w:val="-"/>
      <w:lvlJc w:val="left"/>
      <w:pPr>
        <w:ind w:left="720" w:hanging="360"/>
      </w:pPr>
      <w:rPr>
        <w:rFonts w:ascii="Calibri" w:eastAsiaTheme="minorHAnsi" w:hAnsi="Calibri"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FD76629"/>
    <w:multiLevelType w:val="hybridMultilevel"/>
    <w:tmpl w:val="1C08E1CA"/>
    <w:lvl w:ilvl="0" w:tplc="9EC45B90">
      <w:start w:val="3"/>
      <w:numFmt w:val="bullet"/>
      <w:lvlText w:val="-"/>
      <w:lvlJc w:val="left"/>
      <w:pPr>
        <w:ind w:left="1080" w:hanging="360"/>
      </w:pPr>
      <w:rPr>
        <w:rFonts w:ascii="Calibri" w:eastAsiaTheme="minorHAnsi" w:hAnsi="Calibri" w:cstheme="minorBidi" w:hint="default"/>
      </w:rPr>
    </w:lvl>
    <w:lvl w:ilvl="1" w:tplc="080A0003">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 w15:restartNumberingAfterBreak="0">
    <w:nsid w:val="129512CD"/>
    <w:multiLevelType w:val="hybridMultilevel"/>
    <w:tmpl w:val="D69A51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142C0DF8"/>
    <w:multiLevelType w:val="hybridMultilevel"/>
    <w:tmpl w:val="FC8C2D14"/>
    <w:lvl w:ilvl="0" w:tplc="37D2049A">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91C0B7D"/>
    <w:multiLevelType w:val="hybridMultilevel"/>
    <w:tmpl w:val="E698F47C"/>
    <w:lvl w:ilvl="0" w:tplc="85EAE67C">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C151415"/>
    <w:multiLevelType w:val="hybridMultilevel"/>
    <w:tmpl w:val="FFAC3382"/>
    <w:lvl w:ilvl="0" w:tplc="4D60BE88">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D3C428C"/>
    <w:multiLevelType w:val="hybridMultilevel"/>
    <w:tmpl w:val="62166E4C"/>
    <w:lvl w:ilvl="0" w:tplc="E2F46C18">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DBA1161"/>
    <w:multiLevelType w:val="hybridMultilevel"/>
    <w:tmpl w:val="DEE4515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20760194"/>
    <w:multiLevelType w:val="hybridMultilevel"/>
    <w:tmpl w:val="E974ADF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2566008F"/>
    <w:multiLevelType w:val="hybridMultilevel"/>
    <w:tmpl w:val="4920C9DA"/>
    <w:lvl w:ilvl="0" w:tplc="4C721762">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8F03616"/>
    <w:multiLevelType w:val="hybridMultilevel"/>
    <w:tmpl w:val="9DE007E4"/>
    <w:lvl w:ilvl="0" w:tplc="A890289E">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29D80621"/>
    <w:multiLevelType w:val="hybridMultilevel"/>
    <w:tmpl w:val="6052B6D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CA4465D"/>
    <w:multiLevelType w:val="hybridMultilevel"/>
    <w:tmpl w:val="273C9F08"/>
    <w:lvl w:ilvl="0" w:tplc="9D507A94">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345F6F9D"/>
    <w:multiLevelType w:val="hybridMultilevel"/>
    <w:tmpl w:val="6AB0580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36D54F9F"/>
    <w:multiLevelType w:val="hybridMultilevel"/>
    <w:tmpl w:val="A05A36EC"/>
    <w:lvl w:ilvl="0" w:tplc="D304F2A8">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3A6F03BB"/>
    <w:multiLevelType w:val="hybridMultilevel"/>
    <w:tmpl w:val="1832BC58"/>
    <w:lvl w:ilvl="0" w:tplc="382A229C">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43FF5243"/>
    <w:multiLevelType w:val="hybridMultilevel"/>
    <w:tmpl w:val="D7AC7990"/>
    <w:lvl w:ilvl="0" w:tplc="95A41BF4">
      <w:start w:val="1"/>
      <w:numFmt w:val="bullet"/>
      <w:lvlText w:val="-"/>
      <w:lvlJc w:val="left"/>
      <w:pPr>
        <w:ind w:left="1080" w:hanging="360"/>
      </w:pPr>
      <w:rPr>
        <w:rFonts w:ascii="Calibri" w:eastAsiaTheme="minorHAnsi" w:hAnsi="Calibri" w:cstheme="minorBidi"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0" w15:restartNumberingAfterBreak="0">
    <w:nsid w:val="44B50E73"/>
    <w:multiLevelType w:val="hybridMultilevel"/>
    <w:tmpl w:val="60E47F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458B1BE0"/>
    <w:multiLevelType w:val="hybridMultilevel"/>
    <w:tmpl w:val="FC8C2D14"/>
    <w:lvl w:ilvl="0" w:tplc="37D2049A">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49201E9D"/>
    <w:multiLevelType w:val="hybridMultilevel"/>
    <w:tmpl w:val="D6D073DE"/>
    <w:lvl w:ilvl="0" w:tplc="C122A7FA">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536A4E31"/>
    <w:multiLevelType w:val="hybridMultilevel"/>
    <w:tmpl w:val="214251F2"/>
    <w:lvl w:ilvl="0" w:tplc="3B9073A6">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5601309F"/>
    <w:multiLevelType w:val="hybridMultilevel"/>
    <w:tmpl w:val="07A481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593476AF"/>
    <w:multiLevelType w:val="hybridMultilevel"/>
    <w:tmpl w:val="EDBCCB9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5EB7539B"/>
    <w:multiLevelType w:val="hybridMultilevel"/>
    <w:tmpl w:val="AF421B7E"/>
    <w:lvl w:ilvl="0" w:tplc="5BFAFDC8">
      <w:start w:val="4"/>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678C3A19"/>
    <w:multiLevelType w:val="hybridMultilevel"/>
    <w:tmpl w:val="3EF80318"/>
    <w:lvl w:ilvl="0" w:tplc="82487FDA">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6A2E314A"/>
    <w:multiLevelType w:val="hybridMultilevel"/>
    <w:tmpl w:val="FC8C2D14"/>
    <w:lvl w:ilvl="0" w:tplc="37D2049A">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768E706E"/>
    <w:multiLevelType w:val="hybridMultilevel"/>
    <w:tmpl w:val="07BE82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7E084DCF"/>
    <w:multiLevelType w:val="hybridMultilevel"/>
    <w:tmpl w:val="C91CB540"/>
    <w:lvl w:ilvl="0" w:tplc="8AAE9F90">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7E706E73"/>
    <w:multiLevelType w:val="hybridMultilevel"/>
    <w:tmpl w:val="0F3E1088"/>
    <w:lvl w:ilvl="0" w:tplc="78305736">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9"/>
  </w:num>
  <w:num w:numId="2">
    <w:abstractNumId w:val="7"/>
  </w:num>
  <w:num w:numId="3">
    <w:abstractNumId w:val="30"/>
  </w:num>
  <w:num w:numId="4">
    <w:abstractNumId w:val="25"/>
  </w:num>
  <w:num w:numId="5">
    <w:abstractNumId w:val="18"/>
  </w:num>
  <w:num w:numId="6">
    <w:abstractNumId w:val="27"/>
  </w:num>
  <w:num w:numId="7">
    <w:abstractNumId w:val="15"/>
  </w:num>
  <w:num w:numId="8">
    <w:abstractNumId w:val="3"/>
  </w:num>
  <w:num w:numId="9">
    <w:abstractNumId w:val="14"/>
  </w:num>
  <w:num w:numId="10">
    <w:abstractNumId w:val="19"/>
  </w:num>
  <w:num w:numId="11">
    <w:abstractNumId w:val="31"/>
  </w:num>
  <w:num w:numId="12">
    <w:abstractNumId w:val="6"/>
  </w:num>
  <w:num w:numId="13">
    <w:abstractNumId w:val="8"/>
  </w:num>
  <w:num w:numId="14">
    <w:abstractNumId w:val="2"/>
  </w:num>
  <w:num w:numId="15">
    <w:abstractNumId w:val="13"/>
  </w:num>
  <w:num w:numId="16">
    <w:abstractNumId w:val="21"/>
  </w:num>
  <w:num w:numId="17">
    <w:abstractNumId w:val="0"/>
  </w:num>
  <w:num w:numId="18">
    <w:abstractNumId w:val="28"/>
  </w:num>
  <w:num w:numId="19">
    <w:abstractNumId w:val="26"/>
  </w:num>
  <w:num w:numId="20">
    <w:abstractNumId w:val="9"/>
  </w:num>
  <w:num w:numId="21">
    <w:abstractNumId w:val="4"/>
  </w:num>
  <w:num w:numId="22">
    <w:abstractNumId w:val="12"/>
  </w:num>
  <w:num w:numId="23">
    <w:abstractNumId w:val="17"/>
  </w:num>
  <w:num w:numId="24">
    <w:abstractNumId w:val="23"/>
  </w:num>
  <w:num w:numId="25">
    <w:abstractNumId w:val="20"/>
  </w:num>
  <w:num w:numId="26">
    <w:abstractNumId w:val="16"/>
  </w:num>
  <w:num w:numId="27">
    <w:abstractNumId w:val="22"/>
  </w:num>
  <w:num w:numId="28">
    <w:abstractNumId w:val="11"/>
  </w:num>
  <w:num w:numId="29">
    <w:abstractNumId w:val="24"/>
  </w:num>
  <w:num w:numId="30">
    <w:abstractNumId w:val="5"/>
  </w:num>
  <w:num w:numId="31">
    <w:abstractNumId w:val="10"/>
  </w:num>
  <w:num w:numId="3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3724"/>
    <w:rsid w:val="00001FFD"/>
    <w:rsid w:val="00002E1B"/>
    <w:rsid w:val="0000504C"/>
    <w:rsid w:val="00006BD2"/>
    <w:rsid w:val="00007335"/>
    <w:rsid w:val="00011446"/>
    <w:rsid w:val="00016766"/>
    <w:rsid w:val="0001695F"/>
    <w:rsid w:val="00021512"/>
    <w:rsid w:val="00021697"/>
    <w:rsid w:val="0003062A"/>
    <w:rsid w:val="00030CF4"/>
    <w:rsid w:val="0003166E"/>
    <w:rsid w:val="000341B4"/>
    <w:rsid w:val="00035CE6"/>
    <w:rsid w:val="0003640B"/>
    <w:rsid w:val="00040097"/>
    <w:rsid w:val="0004216F"/>
    <w:rsid w:val="000421D4"/>
    <w:rsid w:val="000455CF"/>
    <w:rsid w:val="00046679"/>
    <w:rsid w:val="00050331"/>
    <w:rsid w:val="000538C7"/>
    <w:rsid w:val="00055DE3"/>
    <w:rsid w:val="00062BA1"/>
    <w:rsid w:val="00064E87"/>
    <w:rsid w:val="00081709"/>
    <w:rsid w:val="000818ED"/>
    <w:rsid w:val="00093F9D"/>
    <w:rsid w:val="000964CC"/>
    <w:rsid w:val="00097BBE"/>
    <w:rsid w:val="000A011A"/>
    <w:rsid w:val="000A66B7"/>
    <w:rsid w:val="000B1481"/>
    <w:rsid w:val="000C5603"/>
    <w:rsid w:val="000C5E3D"/>
    <w:rsid w:val="000D2482"/>
    <w:rsid w:val="000D4618"/>
    <w:rsid w:val="000D7C9C"/>
    <w:rsid w:val="000F0CB7"/>
    <w:rsid w:val="000F5764"/>
    <w:rsid w:val="00101DF3"/>
    <w:rsid w:val="00125334"/>
    <w:rsid w:val="00127C50"/>
    <w:rsid w:val="00132940"/>
    <w:rsid w:val="00133C33"/>
    <w:rsid w:val="001412AE"/>
    <w:rsid w:val="00142CE8"/>
    <w:rsid w:val="001467F5"/>
    <w:rsid w:val="0015733D"/>
    <w:rsid w:val="0016792E"/>
    <w:rsid w:val="001758C1"/>
    <w:rsid w:val="00184FFB"/>
    <w:rsid w:val="001A0F60"/>
    <w:rsid w:val="001B39F3"/>
    <w:rsid w:val="001B4AA4"/>
    <w:rsid w:val="001B6D88"/>
    <w:rsid w:val="001B7130"/>
    <w:rsid w:val="001C3E33"/>
    <w:rsid w:val="001C6D14"/>
    <w:rsid w:val="001C7E12"/>
    <w:rsid w:val="001D09A1"/>
    <w:rsid w:val="001D197B"/>
    <w:rsid w:val="001D3CAD"/>
    <w:rsid w:val="001D505F"/>
    <w:rsid w:val="001D5A4E"/>
    <w:rsid w:val="001E2606"/>
    <w:rsid w:val="001E7C1A"/>
    <w:rsid w:val="001F2979"/>
    <w:rsid w:val="001F7BD2"/>
    <w:rsid w:val="00201179"/>
    <w:rsid w:val="00213486"/>
    <w:rsid w:val="00215D4F"/>
    <w:rsid w:val="00227490"/>
    <w:rsid w:val="0023206F"/>
    <w:rsid w:val="00235E8D"/>
    <w:rsid w:val="0023754C"/>
    <w:rsid w:val="0024142C"/>
    <w:rsid w:val="00245C31"/>
    <w:rsid w:val="002512F8"/>
    <w:rsid w:val="002523A7"/>
    <w:rsid w:val="00254149"/>
    <w:rsid w:val="00255B98"/>
    <w:rsid w:val="002578B1"/>
    <w:rsid w:val="00265243"/>
    <w:rsid w:val="00265422"/>
    <w:rsid w:val="002679E0"/>
    <w:rsid w:val="0027362A"/>
    <w:rsid w:val="002740B5"/>
    <w:rsid w:val="00274CF2"/>
    <w:rsid w:val="0027617E"/>
    <w:rsid w:val="00280128"/>
    <w:rsid w:val="00280452"/>
    <w:rsid w:val="00282809"/>
    <w:rsid w:val="0028337B"/>
    <w:rsid w:val="0028791E"/>
    <w:rsid w:val="00287F44"/>
    <w:rsid w:val="00291DC2"/>
    <w:rsid w:val="002A483B"/>
    <w:rsid w:val="002A79D2"/>
    <w:rsid w:val="002B0B8C"/>
    <w:rsid w:val="002B47B8"/>
    <w:rsid w:val="002B4885"/>
    <w:rsid w:val="002B5290"/>
    <w:rsid w:val="002B6949"/>
    <w:rsid w:val="002B78B1"/>
    <w:rsid w:val="002C110C"/>
    <w:rsid w:val="002C37AA"/>
    <w:rsid w:val="002C4F37"/>
    <w:rsid w:val="002D08A8"/>
    <w:rsid w:val="002D310E"/>
    <w:rsid w:val="002E1077"/>
    <w:rsid w:val="002E350F"/>
    <w:rsid w:val="002E48EE"/>
    <w:rsid w:val="002E7DD8"/>
    <w:rsid w:val="002F1823"/>
    <w:rsid w:val="002F3870"/>
    <w:rsid w:val="002F3E3B"/>
    <w:rsid w:val="002F4793"/>
    <w:rsid w:val="002F6485"/>
    <w:rsid w:val="00303332"/>
    <w:rsid w:val="00304544"/>
    <w:rsid w:val="00306691"/>
    <w:rsid w:val="003113F1"/>
    <w:rsid w:val="0031415E"/>
    <w:rsid w:val="0031593F"/>
    <w:rsid w:val="00315C29"/>
    <w:rsid w:val="00322A8E"/>
    <w:rsid w:val="0032402A"/>
    <w:rsid w:val="0032552B"/>
    <w:rsid w:val="00331235"/>
    <w:rsid w:val="003314D8"/>
    <w:rsid w:val="003365F0"/>
    <w:rsid w:val="00340031"/>
    <w:rsid w:val="00341E82"/>
    <w:rsid w:val="003433EC"/>
    <w:rsid w:val="0034526E"/>
    <w:rsid w:val="00350B55"/>
    <w:rsid w:val="003518E8"/>
    <w:rsid w:val="0035702F"/>
    <w:rsid w:val="0036048B"/>
    <w:rsid w:val="00360661"/>
    <w:rsid w:val="003665F6"/>
    <w:rsid w:val="0037342A"/>
    <w:rsid w:val="0038024F"/>
    <w:rsid w:val="003829ED"/>
    <w:rsid w:val="003839B6"/>
    <w:rsid w:val="003842F3"/>
    <w:rsid w:val="0039447A"/>
    <w:rsid w:val="003A30F9"/>
    <w:rsid w:val="003A3C8A"/>
    <w:rsid w:val="003A6061"/>
    <w:rsid w:val="003B0D22"/>
    <w:rsid w:val="003B0F4C"/>
    <w:rsid w:val="003B361E"/>
    <w:rsid w:val="003B5B16"/>
    <w:rsid w:val="003C21D2"/>
    <w:rsid w:val="003C7A40"/>
    <w:rsid w:val="003D1989"/>
    <w:rsid w:val="003D6136"/>
    <w:rsid w:val="003E45AB"/>
    <w:rsid w:val="003E770D"/>
    <w:rsid w:val="003F2968"/>
    <w:rsid w:val="003F4323"/>
    <w:rsid w:val="003F44C8"/>
    <w:rsid w:val="003F4F5E"/>
    <w:rsid w:val="003F57FC"/>
    <w:rsid w:val="00401810"/>
    <w:rsid w:val="00403044"/>
    <w:rsid w:val="004044FC"/>
    <w:rsid w:val="00407E21"/>
    <w:rsid w:val="0041216A"/>
    <w:rsid w:val="004121FF"/>
    <w:rsid w:val="004140E6"/>
    <w:rsid w:val="00415815"/>
    <w:rsid w:val="00415B2A"/>
    <w:rsid w:val="00417F28"/>
    <w:rsid w:val="00426D38"/>
    <w:rsid w:val="0042724D"/>
    <w:rsid w:val="00430A31"/>
    <w:rsid w:val="00434705"/>
    <w:rsid w:val="0043681D"/>
    <w:rsid w:val="00440D0F"/>
    <w:rsid w:val="004427AD"/>
    <w:rsid w:val="00451092"/>
    <w:rsid w:val="00467184"/>
    <w:rsid w:val="00470547"/>
    <w:rsid w:val="00473727"/>
    <w:rsid w:val="004743A0"/>
    <w:rsid w:val="004749BE"/>
    <w:rsid w:val="00486709"/>
    <w:rsid w:val="0049503B"/>
    <w:rsid w:val="00495083"/>
    <w:rsid w:val="00495A99"/>
    <w:rsid w:val="00495F5A"/>
    <w:rsid w:val="004A20C3"/>
    <w:rsid w:val="004A61FD"/>
    <w:rsid w:val="004B095B"/>
    <w:rsid w:val="004B39CB"/>
    <w:rsid w:val="004B3AEC"/>
    <w:rsid w:val="004B7FE3"/>
    <w:rsid w:val="004C16C6"/>
    <w:rsid w:val="004C7F33"/>
    <w:rsid w:val="004D4795"/>
    <w:rsid w:val="004D47E9"/>
    <w:rsid w:val="004E12C8"/>
    <w:rsid w:val="004E39EB"/>
    <w:rsid w:val="004E6027"/>
    <w:rsid w:val="004F782E"/>
    <w:rsid w:val="005004A7"/>
    <w:rsid w:val="00503DE1"/>
    <w:rsid w:val="00505507"/>
    <w:rsid w:val="00506852"/>
    <w:rsid w:val="00507F01"/>
    <w:rsid w:val="00513F18"/>
    <w:rsid w:val="00514663"/>
    <w:rsid w:val="005148F7"/>
    <w:rsid w:val="0052374B"/>
    <w:rsid w:val="00546FE1"/>
    <w:rsid w:val="00547B46"/>
    <w:rsid w:val="0055354B"/>
    <w:rsid w:val="00556AC8"/>
    <w:rsid w:val="00562DBE"/>
    <w:rsid w:val="00571CB4"/>
    <w:rsid w:val="005755C5"/>
    <w:rsid w:val="00581DDD"/>
    <w:rsid w:val="00590289"/>
    <w:rsid w:val="005910F0"/>
    <w:rsid w:val="00593CA2"/>
    <w:rsid w:val="00594F61"/>
    <w:rsid w:val="0059734B"/>
    <w:rsid w:val="005A110A"/>
    <w:rsid w:val="005A3226"/>
    <w:rsid w:val="005A3FE6"/>
    <w:rsid w:val="005A782D"/>
    <w:rsid w:val="005B53C7"/>
    <w:rsid w:val="005C36C3"/>
    <w:rsid w:val="005D1072"/>
    <w:rsid w:val="005D2A45"/>
    <w:rsid w:val="005D50CB"/>
    <w:rsid w:val="005E1CCE"/>
    <w:rsid w:val="005E65BA"/>
    <w:rsid w:val="005F0F1F"/>
    <w:rsid w:val="005F365A"/>
    <w:rsid w:val="005F3904"/>
    <w:rsid w:val="005F6B79"/>
    <w:rsid w:val="005F7371"/>
    <w:rsid w:val="00602502"/>
    <w:rsid w:val="00605AB2"/>
    <w:rsid w:val="00612424"/>
    <w:rsid w:val="006249FC"/>
    <w:rsid w:val="00626552"/>
    <w:rsid w:val="00631080"/>
    <w:rsid w:val="00637D29"/>
    <w:rsid w:val="006419CA"/>
    <w:rsid w:val="00642159"/>
    <w:rsid w:val="00650260"/>
    <w:rsid w:val="00652542"/>
    <w:rsid w:val="00662E10"/>
    <w:rsid w:val="00663D2E"/>
    <w:rsid w:val="00667203"/>
    <w:rsid w:val="006769BF"/>
    <w:rsid w:val="00680A62"/>
    <w:rsid w:val="00681445"/>
    <w:rsid w:val="006844EC"/>
    <w:rsid w:val="00686CA0"/>
    <w:rsid w:val="00693583"/>
    <w:rsid w:val="006940D1"/>
    <w:rsid w:val="00695F16"/>
    <w:rsid w:val="006A5B2F"/>
    <w:rsid w:val="006A7363"/>
    <w:rsid w:val="006A7CC4"/>
    <w:rsid w:val="006B0D39"/>
    <w:rsid w:val="006B1D2C"/>
    <w:rsid w:val="006C1ACF"/>
    <w:rsid w:val="006C5EB0"/>
    <w:rsid w:val="006E7BA7"/>
    <w:rsid w:val="006F6065"/>
    <w:rsid w:val="006F6E77"/>
    <w:rsid w:val="006F7158"/>
    <w:rsid w:val="0070121F"/>
    <w:rsid w:val="00704D6F"/>
    <w:rsid w:val="00710127"/>
    <w:rsid w:val="007138CB"/>
    <w:rsid w:val="00714F3D"/>
    <w:rsid w:val="00715B2C"/>
    <w:rsid w:val="00724632"/>
    <w:rsid w:val="007270E7"/>
    <w:rsid w:val="007322A8"/>
    <w:rsid w:val="00733AE7"/>
    <w:rsid w:val="00742349"/>
    <w:rsid w:val="00742BCE"/>
    <w:rsid w:val="00744A38"/>
    <w:rsid w:val="00746C32"/>
    <w:rsid w:val="00753D28"/>
    <w:rsid w:val="00756D36"/>
    <w:rsid w:val="007602F8"/>
    <w:rsid w:val="00762A8A"/>
    <w:rsid w:val="00764F42"/>
    <w:rsid w:val="00771BA8"/>
    <w:rsid w:val="007728D0"/>
    <w:rsid w:val="00774F12"/>
    <w:rsid w:val="007754D1"/>
    <w:rsid w:val="00775FBE"/>
    <w:rsid w:val="007764C0"/>
    <w:rsid w:val="0078215F"/>
    <w:rsid w:val="0078259C"/>
    <w:rsid w:val="00784BF1"/>
    <w:rsid w:val="00784C66"/>
    <w:rsid w:val="007903AD"/>
    <w:rsid w:val="00791B68"/>
    <w:rsid w:val="00792A15"/>
    <w:rsid w:val="00797162"/>
    <w:rsid w:val="007A29FB"/>
    <w:rsid w:val="007A3052"/>
    <w:rsid w:val="007A6062"/>
    <w:rsid w:val="007B2421"/>
    <w:rsid w:val="007B32A4"/>
    <w:rsid w:val="007B4F60"/>
    <w:rsid w:val="007B63A9"/>
    <w:rsid w:val="007C1913"/>
    <w:rsid w:val="007C2E86"/>
    <w:rsid w:val="007C3A1B"/>
    <w:rsid w:val="007C57DA"/>
    <w:rsid w:val="007C6471"/>
    <w:rsid w:val="007D0EC7"/>
    <w:rsid w:val="007D2445"/>
    <w:rsid w:val="007E0AAD"/>
    <w:rsid w:val="007E2725"/>
    <w:rsid w:val="007E4CA6"/>
    <w:rsid w:val="007F08AB"/>
    <w:rsid w:val="007F1FC6"/>
    <w:rsid w:val="007F3A2A"/>
    <w:rsid w:val="007F3F35"/>
    <w:rsid w:val="007F52B8"/>
    <w:rsid w:val="007F5D83"/>
    <w:rsid w:val="007F6D6B"/>
    <w:rsid w:val="007F748D"/>
    <w:rsid w:val="008078FE"/>
    <w:rsid w:val="00812ED0"/>
    <w:rsid w:val="00815240"/>
    <w:rsid w:val="008222A7"/>
    <w:rsid w:val="00824144"/>
    <w:rsid w:val="00826260"/>
    <w:rsid w:val="008263F3"/>
    <w:rsid w:val="008266EF"/>
    <w:rsid w:val="008348BE"/>
    <w:rsid w:val="008402E6"/>
    <w:rsid w:val="0084128C"/>
    <w:rsid w:val="008439B5"/>
    <w:rsid w:val="00852DF5"/>
    <w:rsid w:val="008640A6"/>
    <w:rsid w:val="008644B6"/>
    <w:rsid w:val="00867BA5"/>
    <w:rsid w:val="00870876"/>
    <w:rsid w:val="008713DC"/>
    <w:rsid w:val="0087421E"/>
    <w:rsid w:val="008819D7"/>
    <w:rsid w:val="00883739"/>
    <w:rsid w:val="00884076"/>
    <w:rsid w:val="0088599F"/>
    <w:rsid w:val="008876FF"/>
    <w:rsid w:val="00891C6B"/>
    <w:rsid w:val="008A50CA"/>
    <w:rsid w:val="008A71E8"/>
    <w:rsid w:val="008B2767"/>
    <w:rsid w:val="008B27BA"/>
    <w:rsid w:val="008B4AB0"/>
    <w:rsid w:val="008B4CA7"/>
    <w:rsid w:val="008B4D53"/>
    <w:rsid w:val="008C016D"/>
    <w:rsid w:val="008C77DB"/>
    <w:rsid w:val="008D12F4"/>
    <w:rsid w:val="008D13B5"/>
    <w:rsid w:val="008D3C78"/>
    <w:rsid w:val="008D4A7B"/>
    <w:rsid w:val="008D4FB7"/>
    <w:rsid w:val="008E097A"/>
    <w:rsid w:val="008E2E21"/>
    <w:rsid w:val="008E3C74"/>
    <w:rsid w:val="008E6507"/>
    <w:rsid w:val="008F522B"/>
    <w:rsid w:val="00907031"/>
    <w:rsid w:val="00913AB7"/>
    <w:rsid w:val="00916426"/>
    <w:rsid w:val="00923A1D"/>
    <w:rsid w:val="00923B33"/>
    <w:rsid w:val="0092630D"/>
    <w:rsid w:val="009310FB"/>
    <w:rsid w:val="00932DD9"/>
    <w:rsid w:val="00933FB8"/>
    <w:rsid w:val="009423E2"/>
    <w:rsid w:val="00945068"/>
    <w:rsid w:val="00945D7D"/>
    <w:rsid w:val="00946BCF"/>
    <w:rsid w:val="00955AEE"/>
    <w:rsid w:val="0095612A"/>
    <w:rsid w:val="00962E01"/>
    <w:rsid w:val="00962ED8"/>
    <w:rsid w:val="00973233"/>
    <w:rsid w:val="00973237"/>
    <w:rsid w:val="009745DF"/>
    <w:rsid w:val="00982314"/>
    <w:rsid w:val="00984F9B"/>
    <w:rsid w:val="009862F7"/>
    <w:rsid w:val="009942EB"/>
    <w:rsid w:val="009A0085"/>
    <w:rsid w:val="009A59F8"/>
    <w:rsid w:val="009A770B"/>
    <w:rsid w:val="009A7D3A"/>
    <w:rsid w:val="009B02E3"/>
    <w:rsid w:val="009B52AF"/>
    <w:rsid w:val="009C060C"/>
    <w:rsid w:val="009C4074"/>
    <w:rsid w:val="009C62BF"/>
    <w:rsid w:val="009D3572"/>
    <w:rsid w:val="009E6D99"/>
    <w:rsid w:val="009F7BF0"/>
    <w:rsid w:val="00A00311"/>
    <w:rsid w:val="00A00CD9"/>
    <w:rsid w:val="00A054A0"/>
    <w:rsid w:val="00A06683"/>
    <w:rsid w:val="00A104F5"/>
    <w:rsid w:val="00A152A4"/>
    <w:rsid w:val="00A17F37"/>
    <w:rsid w:val="00A20E9C"/>
    <w:rsid w:val="00A2769C"/>
    <w:rsid w:val="00A33323"/>
    <w:rsid w:val="00A379B1"/>
    <w:rsid w:val="00A406AF"/>
    <w:rsid w:val="00A41413"/>
    <w:rsid w:val="00A50E39"/>
    <w:rsid w:val="00A50E96"/>
    <w:rsid w:val="00A53E14"/>
    <w:rsid w:val="00A60818"/>
    <w:rsid w:val="00A61125"/>
    <w:rsid w:val="00A618D0"/>
    <w:rsid w:val="00A620B9"/>
    <w:rsid w:val="00A630A8"/>
    <w:rsid w:val="00A66F27"/>
    <w:rsid w:val="00A67A5A"/>
    <w:rsid w:val="00A71B2B"/>
    <w:rsid w:val="00A731B4"/>
    <w:rsid w:val="00A737BC"/>
    <w:rsid w:val="00A74948"/>
    <w:rsid w:val="00A81334"/>
    <w:rsid w:val="00A81A5A"/>
    <w:rsid w:val="00A922AE"/>
    <w:rsid w:val="00A97473"/>
    <w:rsid w:val="00AA2AF0"/>
    <w:rsid w:val="00AA6360"/>
    <w:rsid w:val="00AA72A0"/>
    <w:rsid w:val="00AB071C"/>
    <w:rsid w:val="00AB6EDB"/>
    <w:rsid w:val="00AC4672"/>
    <w:rsid w:val="00AC7859"/>
    <w:rsid w:val="00AD0B2E"/>
    <w:rsid w:val="00AD69A9"/>
    <w:rsid w:val="00AD7843"/>
    <w:rsid w:val="00AE0AA8"/>
    <w:rsid w:val="00AE164A"/>
    <w:rsid w:val="00AE21D3"/>
    <w:rsid w:val="00AE2AFA"/>
    <w:rsid w:val="00AE2C59"/>
    <w:rsid w:val="00AE448A"/>
    <w:rsid w:val="00AE4DFB"/>
    <w:rsid w:val="00AE6540"/>
    <w:rsid w:val="00AF0733"/>
    <w:rsid w:val="00AF2CA7"/>
    <w:rsid w:val="00AF2F29"/>
    <w:rsid w:val="00B03EDF"/>
    <w:rsid w:val="00B07C20"/>
    <w:rsid w:val="00B118CA"/>
    <w:rsid w:val="00B25B15"/>
    <w:rsid w:val="00B33129"/>
    <w:rsid w:val="00B33305"/>
    <w:rsid w:val="00B4137D"/>
    <w:rsid w:val="00B56540"/>
    <w:rsid w:val="00B60271"/>
    <w:rsid w:val="00B65C0B"/>
    <w:rsid w:val="00B6707B"/>
    <w:rsid w:val="00B73348"/>
    <w:rsid w:val="00B7739C"/>
    <w:rsid w:val="00B8053A"/>
    <w:rsid w:val="00B92A23"/>
    <w:rsid w:val="00BA05EF"/>
    <w:rsid w:val="00BA0DF0"/>
    <w:rsid w:val="00BB6362"/>
    <w:rsid w:val="00BB664D"/>
    <w:rsid w:val="00BB7355"/>
    <w:rsid w:val="00BB7633"/>
    <w:rsid w:val="00BB7D19"/>
    <w:rsid w:val="00BD1E80"/>
    <w:rsid w:val="00BD6732"/>
    <w:rsid w:val="00BD7447"/>
    <w:rsid w:val="00BE0779"/>
    <w:rsid w:val="00BE2D8B"/>
    <w:rsid w:val="00BE788A"/>
    <w:rsid w:val="00BF2BB8"/>
    <w:rsid w:val="00BF2DFA"/>
    <w:rsid w:val="00BF5FDA"/>
    <w:rsid w:val="00C01EAA"/>
    <w:rsid w:val="00C02DDB"/>
    <w:rsid w:val="00C07481"/>
    <w:rsid w:val="00C11F79"/>
    <w:rsid w:val="00C142D1"/>
    <w:rsid w:val="00C14F3D"/>
    <w:rsid w:val="00C22212"/>
    <w:rsid w:val="00C26969"/>
    <w:rsid w:val="00C26D6D"/>
    <w:rsid w:val="00C26FB4"/>
    <w:rsid w:val="00C308B0"/>
    <w:rsid w:val="00C309EE"/>
    <w:rsid w:val="00C30DA3"/>
    <w:rsid w:val="00C3560D"/>
    <w:rsid w:val="00C40ED7"/>
    <w:rsid w:val="00C44714"/>
    <w:rsid w:val="00C4566D"/>
    <w:rsid w:val="00C466A4"/>
    <w:rsid w:val="00C47810"/>
    <w:rsid w:val="00C47CA2"/>
    <w:rsid w:val="00C515D2"/>
    <w:rsid w:val="00C52DCE"/>
    <w:rsid w:val="00C53629"/>
    <w:rsid w:val="00C56D73"/>
    <w:rsid w:val="00C577DF"/>
    <w:rsid w:val="00C63C86"/>
    <w:rsid w:val="00C73222"/>
    <w:rsid w:val="00C772C4"/>
    <w:rsid w:val="00C84478"/>
    <w:rsid w:val="00C866E0"/>
    <w:rsid w:val="00C87C36"/>
    <w:rsid w:val="00C9417E"/>
    <w:rsid w:val="00CA0933"/>
    <w:rsid w:val="00CA47CD"/>
    <w:rsid w:val="00CA56E4"/>
    <w:rsid w:val="00CB0D0C"/>
    <w:rsid w:val="00CB1AA4"/>
    <w:rsid w:val="00CB2915"/>
    <w:rsid w:val="00CB3C5B"/>
    <w:rsid w:val="00CB4460"/>
    <w:rsid w:val="00CB6805"/>
    <w:rsid w:val="00CC0221"/>
    <w:rsid w:val="00CC2B35"/>
    <w:rsid w:val="00CC6140"/>
    <w:rsid w:val="00CC6268"/>
    <w:rsid w:val="00CD0A04"/>
    <w:rsid w:val="00CD2FC7"/>
    <w:rsid w:val="00CD3BA9"/>
    <w:rsid w:val="00CD52BE"/>
    <w:rsid w:val="00CD57E0"/>
    <w:rsid w:val="00CE06A9"/>
    <w:rsid w:val="00CE2367"/>
    <w:rsid w:val="00D07C0A"/>
    <w:rsid w:val="00D110E5"/>
    <w:rsid w:val="00D12075"/>
    <w:rsid w:val="00D152D4"/>
    <w:rsid w:val="00D174B3"/>
    <w:rsid w:val="00D23097"/>
    <w:rsid w:val="00D300FD"/>
    <w:rsid w:val="00D3027E"/>
    <w:rsid w:val="00D3435F"/>
    <w:rsid w:val="00D34386"/>
    <w:rsid w:val="00D44AE8"/>
    <w:rsid w:val="00D45710"/>
    <w:rsid w:val="00D53C32"/>
    <w:rsid w:val="00D555F8"/>
    <w:rsid w:val="00D61697"/>
    <w:rsid w:val="00D707F0"/>
    <w:rsid w:val="00D7563C"/>
    <w:rsid w:val="00D76F67"/>
    <w:rsid w:val="00D7727F"/>
    <w:rsid w:val="00D77F39"/>
    <w:rsid w:val="00D83A37"/>
    <w:rsid w:val="00D83CC3"/>
    <w:rsid w:val="00D85291"/>
    <w:rsid w:val="00D947CB"/>
    <w:rsid w:val="00D95819"/>
    <w:rsid w:val="00DA2091"/>
    <w:rsid w:val="00DA32D9"/>
    <w:rsid w:val="00DA3724"/>
    <w:rsid w:val="00DA7067"/>
    <w:rsid w:val="00DB405F"/>
    <w:rsid w:val="00DC6EB4"/>
    <w:rsid w:val="00DC71A6"/>
    <w:rsid w:val="00DD2951"/>
    <w:rsid w:val="00DE066E"/>
    <w:rsid w:val="00DE4E86"/>
    <w:rsid w:val="00DF0518"/>
    <w:rsid w:val="00DF1349"/>
    <w:rsid w:val="00DF1C82"/>
    <w:rsid w:val="00DF328E"/>
    <w:rsid w:val="00DF61C4"/>
    <w:rsid w:val="00DF6BD5"/>
    <w:rsid w:val="00E06CCD"/>
    <w:rsid w:val="00E06E07"/>
    <w:rsid w:val="00E12DA0"/>
    <w:rsid w:val="00E15BB5"/>
    <w:rsid w:val="00E24BF0"/>
    <w:rsid w:val="00E276FA"/>
    <w:rsid w:val="00E45D1D"/>
    <w:rsid w:val="00E46AE7"/>
    <w:rsid w:val="00E515EC"/>
    <w:rsid w:val="00E57D97"/>
    <w:rsid w:val="00E64960"/>
    <w:rsid w:val="00E66884"/>
    <w:rsid w:val="00E67492"/>
    <w:rsid w:val="00E73522"/>
    <w:rsid w:val="00E7578B"/>
    <w:rsid w:val="00E762DF"/>
    <w:rsid w:val="00E81323"/>
    <w:rsid w:val="00E86A2A"/>
    <w:rsid w:val="00E90BED"/>
    <w:rsid w:val="00E90E71"/>
    <w:rsid w:val="00E92DF3"/>
    <w:rsid w:val="00E95391"/>
    <w:rsid w:val="00EA1E34"/>
    <w:rsid w:val="00EA5C40"/>
    <w:rsid w:val="00EA7CD3"/>
    <w:rsid w:val="00EB0125"/>
    <w:rsid w:val="00EB1215"/>
    <w:rsid w:val="00EB298E"/>
    <w:rsid w:val="00EB3FF8"/>
    <w:rsid w:val="00EB47ED"/>
    <w:rsid w:val="00EC0575"/>
    <w:rsid w:val="00EC388C"/>
    <w:rsid w:val="00ED238A"/>
    <w:rsid w:val="00ED62F6"/>
    <w:rsid w:val="00ED67AB"/>
    <w:rsid w:val="00ED67E6"/>
    <w:rsid w:val="00EE3D29"/>
    <w:rsid w:val="00EE4705"/>
    <w:rsid w:val="00EE5404"/>
    <w:rsid w:val="00EF2FD2"/>
    <w:rsid w:val="00EF4700"/>
    <w:rsid w:val="00F009F6"/>
    <w:rsid w:val="00F03A93"/>
    <w:rsid w:val="00F0456A"/>
    <w:rsid w:val="00F30365"/>
    <w:rsid w:val="00F32128"/>
    <w:rsid w:val="00F34804"/>
    <w:rsid w:val="00F348DA"/>
    <w:rsid w:val="00F3573D"/>
    <w:rsid w:val="00F44EF5"/>
    <w:rsid w:val="00F47835"/>
    <w:rsid w:val="00F505B3"/>
    <w:rsid w:val="00F53EE4"/>
    <w:rsid w:val="00F6009B"/>
    <w:rsid w:val="00F609C0"/>
    <w:rsid w:val="00F62FAE"/>
    <w:rsid w:val="00F63646"/>
    <w:rsid w:val="00F6777D"/>
    <w:rsid w:val="00F71744"/>
    <w:rsid w:val="00F7179A"/>
    <w:rsid w:val="00F865CD"/>
    <w:rsid w:val="00F86800"/>
    <w:rsid w:val="00F86E1E"/>
    <w:rsid w:val="00F93AFB"/>
    <w:rsid w:val="00F974A6"/>
    <w:rsid w:val="00FA2EA4"/>
    <w:rsid w:val="00FA4305"/>
    <w:rsid w:val="00FA696D"/>
    <w:rsid w:val="00FB1E5F"/>
    <w:rsid w:val="00FB3AFE"/>
    <w:rsid w:val="00FB5D11"/>
    <w:rsid w:val="00FC10E9"/>
    <w:rsid w:val="00FC6A9A"/>
    <w:rsid w:val="00FE0F24"/>
    <w:rsid w:val="00FF03EB"/>
    <w:rsid w:val="00FF4FE6"/>
    <w:rsid w:val="00FF735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F0E34C-330E-4A1B-82FD-6D5670C79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A37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3724"/>
    <w:rPr>
      <w:rFonts w:ascii="Tahoma" w:hAnsi="Tahoma" w:cs="Tahoma"/>
      <w:sz w:val="16"/>
      <w:szCs w:val="16"/>
    </w:rPr>
  </w:style>
  <w:style w:type="paragraph" w:styleId="Header">
    <w:name w:val="header"/>
    <w:basedOn w:val="Normal"/>
    <w:link w:val="HeaderChar"/>
    <w:uiPriority w:val="99"/>
    <w:unhideWhenUsed/>
    <w:rsid w:val="00BD1E80"/>
    <w:pPr>
      <w:tabs>
        <w:tab w:val="center" w:pos="4419"/>
        <w:tab w:val="right" w:pos="8838"/>
      </w:tabs>
      <w:spacing w:after="0" w:line="240" w:lineRule="auto"/>
    </w:pPr>
  </w:style>
  <w:style w:type="character" w:customStyle="1" w:styleId="HeaderChar">
    <w:name w:val="Header Char"/>
    <w:basedOn w:val="DefaultParagraphFont"/>
    <w:link w:val="Header"/>
    <w:uiPriority w:val="99"/>
    <w:rsid w:val="00BD1E80"/>
  </w:style>
  <w:style w:type="paragraph" w:styleId="Footer">
    <w:name w:val="footer"/>
    <w:basedOn w:val="Normal"/>
    <w:link w:val="FooterChar"/>
    <w:uiPriority w:val="99"/>
    <w:unhideWhenUsed/>
    <w:rsid w:val="00BD1E80"/>
    <w:pPr>
      <w:tabs>
        <w:tab w:val="center" w:pos="4419"/>
        <w:tab w:val="right" w:pos="8838"/>
      </w:tabs>
      <w:spacing w:after="0" w:line="240" w:lineRule="auto"/>
    </w:pPr>
  </w:style>
  <w:style w:type="character" w:customStyle="1" w:styleId="FooterChar">
    <w:name w:val="Footer Char"/>
    <w:basedOn w:val="DefaultParagraphFont"/>
    <w:link w:val="Footer"/>
    <w:uiPriority w:val="99"/>
    <w:rsid w:val="00BD1E80"/>
  </w:style>
  <w:style w:type="paragraph" w:styleId="NoSpacing">
    <w:name w:val="No Spacing"/>
    <w:link w:val="NoSpacingChar"/>
    <w:uiPriority w:val="1"/>
    <w:qFormat/>
    <w:rsid w:val="00BD1E80"/>
    <w:pPr>
      <w:spacing w:after="0" w:line="240" w:lineRule="auto"/>
    </w:pPr>
    <w:rPr>
      <w:rFonts w:ascii="Calibri" w:eastAsia="Calibri" w:hAnsi="Calibri" w:cs="Times New Roman"/>
      <w:lang w:val="es-ES"/>
    </w:rPr>
  </w:style>
  <w:style w:type="character" w:customStyle="1" w:styleId="NoSpacingChar">
    <w:name w:val="No Spacing Char"/>
    <w:link w:val="NoSpacing"/>
    <w:uiPriority w:val="1"/>
    <w:rsid w:val="00BD1E80"/>
    <w:rPr>
      <w:rFonts w:ascii="Calibri" w:eastAsia="Calibri" w:hAnsi="Calibri" w:cs="Times New Roman"/>
      <w:lang w:val="es-ES"/>
    </w:rPr>
  </w:style>
  <w:style w:type="paragraph" w:styleId="ListParagraph">
    <w:name w:val="List Paragraph"/>
    <w:basedOn w:val="Normal"/>
    <w:uiPriority w:val="34"/>
    <w:qFormat/>
    <w:rsid w:val="00C772C4"/>
    <w:pPr>
      <w:ind w:left="720"/>
      <w:contextualSpacing/>
    </w:pPr>
  </w:style>
  <w:style w:type="paragraph" w:customStyle="1" w:styleId="Default">
    <w:name w:val="Default"/>
    <w:rsid w:val="00973233"/>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59"/>
    <w:rsid w:val="00D616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56D36"/>
    <w:rPr>
      <w:color w:val="0000FF" w:themeColor="hyperlink"/>
      <w:u w:val="single"/>
    </w:rPr>
  </w:style>
  <w:style w:type="character" w:customStyle="1" w:styleId="dxebase">
    <w:name w:val="dxebase"/>
    <w:basedOn w:val="DefaultParagraphFont"/>
    <w:rsid w:val="001467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8945">
      <w:bodyDiv w:val="1"/>
      <w:marLeft w:val="0"/>
      <w:marRight w:val="0"/>
      <w:marTop w:val="0"/>
      <w:marBottom w:val="0"/>
      <w:divBdr>
        <w:top w:val="none" w:sz="0" w:space="0" w:color="auto"/>
        <w:left w:val="none" w:sz="0" w:space="0" w:color="auto"/>
        <w:bottom w:val="none" w:sz="0" w:space="0" w:color="auto"/>
        <w:right w:val="none" w:sz="0" w:space="0" w:color="auto"/>
      </w:divBdr>
    </w:div>
    <w:div w:id="80298372">
      <w:bodyDiv w:val="1"/>
      <w:marLeft w:val="0"/>
      <w:marRight w:val="0"/>
      <w:marTop w:val="0"/>
      <w:marBottom w:val="0"/>
      <w:divBdr>
        <w:top w:val="none" w:sz="0" w:space="0" w:color="auto"/>
        <w:left w:val="none" w:sz="0" w:space="0" w:color="auto"/>
        <w:bottom w:val="none" w:sz="0" w:space="0" w:color="auto"/>
        <w:right w:val="none" w:sz="0" w:space="0" w:color="auto"/>
      </w:divBdr>
    </w:div>
    <w:div w:id="223562796">
      <w:bodyDiv w:val="1"/>
      <w:marLeft w:val="0"/>
      <w:marRight w:val="0"/>
      <w:marTop w:val="0"/>
      <w:marBottom w:val="0"/>
      <w:divBdr>
        <w:top w:val="none" w:sz="0" w:space="0" w:color="auto"/>
        <w:left w:val="none" w:sz="0" w:space="0" w:color="auto"/>
        <w:bottom w:val="none" w:sz="0" w:space="0" w:color="auto"/>
        <w:right w:val="none" w:sz="0" w:space="0" w:color="auto"/>
      </w:divBdr>
    </w:div>
    <w:div w:id="278411608">
      <w:bodyDiv w:val="1"/>
      <w:marLeft w:val="0"/>
      <w:marRight w:val="0"/>
      <w:marTop w:val="0"/>
      <w:marBottom w:val="0"/>
      <w:divBdr>
        <w:top w:val="none" w:sz="0" w:space="0" w:color="auto"/>
        <w:left w:val="none" w:sz="0" w:space="0" w:color="auto"/>
        <w:bottom w:val="none" w:sz="0" w:space="0" w:color="auto"/>
        <w:right w:val="none" w:sz="0" w:space="0" w:color="auto"/>
      </w:divBdr>
    </w:div>
    <w:div w:id="1004824041">
      <w:bodyDiv w:val="1"/>
      <w:marLeft w:val="0"/>
      <w:marRight w:val="0"/>
      <w:marTop w:val="0"/>
      <w:marBottom w:val="0"/>
      <w:divBdr>
        <w:top w:val="none" w:sz="0" w:space="0" w:color="auto"/>
        <w:left w:val="none" w:sz="0" w:space="0" w:color="auto"/>
        <w:bottom w:val="none" w:sz="0" w:space="0" w:color="auto"/>
        <w:right w:val="none" w:sz="0" w:space="0" w:color="auto"/>
      </w:divBdr>
    </w:div>
    <w:div w:id="1102335061">
      <w:bodyDiv w:val="1"/>
      <w:marLeft w:val="0"/>
      <w:marRight w:val="0"/>
      <w:marTop w:val="0"/>
      <w:marBottom w:val="0"/>
      <w:divBdr>
        <w:top w:val="none" w:sz="0" w:space="0" w:color="auto"/>
        <w:left w:val="none" w:sz="0" w:space="0" w:color="auto"/>
        <w:bottom w:val="none" w:sz="0" w:space="0" w:color="auto"/>
        <w:right w:val="none" w:sz="0" w:space="0" w:color="auto"/>
      </w:divBdr>
    </w:div>
    <w:div w:id="1153713826">
      <w:bodyDiv w:val="1"/>
      <w:marLeft w:val="0"/>
      <w:marRight w:val="0"/>
      <w:marTop w:val="0"/>
      <w:marBottom w:val="0"/>
      <w:divBdr>
        <w:top w:val="none" w:sz="0" w:space="0" w:color="auto"/>
        <w:left w:val="none" w:sz="0" w:space="0" w:color="auto"/>
        <w:bottom w:val="none" w:sz="0" w:space="0" w:color="auto"/>
        <w:right w:val="none" w:sz="0" w:space="0" w:color="auto"/>
      </w:divBdr>
    </w:div>
    <w:div w:id="1285699648">
      <w:bodyDiv w:val="1"/>
      <w:marLeft w:val="0"/>
      <w:marRight w:val="0"/>
      <w:marTop w:val="0"/>
      <w:marBottom w:val="0"/>
      <w:divBdr>
        <w:top w:val="none" w:sz="0" w:space="0" w:color="auto"/>
        <w:left w:val="none" w:sz="0" w:space="0" w:color="auto"/>
        <w:bottom w:val="none" w:sz="0" w:space="0" w:color="auto"/>
        <w:right w:val="none" w:sz="0" w:space="0" w:color="auto"/>
      </w:divBdr>
      <w:divsChild>
        <w:div w:id="1126892776">
          <w:marLeft w:val="0"/>
          <w:marRight w:val="0"/>
          <w:marTop w:val="0"/>
          <w:marBottom w:val="0"/>
          <w:divBdr>
            <w:top w:val="none" w:sz="0" w:space="0" w:color="auto"/>
            <w:left w:val="none" w:sz="0" w:space="0" w:color="auto"/>
            <w:bottom w:val="none" w:sz="0" w:space="0" w:color="auto"/>
            <w:right w:val="none" w:sz="0" w:space="0" w:color="auto"/>
          </w:divBdr>
        </w:div>
      </w:divsChild>
    </w:div>
    <w:div w:id="1487240749">
      <w:bodyDiv w:val="1"/>
      <w:marLeft w:val="0"/>
      <w:marRight w:val="0"/>
      <w:marTop w:val="0"/>
      <w:marBottom w:val="0"/>
      <w:divBdr>
        <w:top w:val="none" w:sz="0" w:space="0" w:color="auto"/>
        <w:left w:val="none" w:sz="0" w:space="0" w:color="auto"/>
        <w:bottom w:val="none" w:sz="0" w:space="0" w:color="auto"/>
        <w:right w:val="none" w:sz="0" w:space="0" w:color="auto"/>
      </w:divBdr>
    </w:div>
    <w:div w:id="1881700939">
      <w:bodyDiv w:val="1"/>
      <w:marLeft w:val="0"/>
      <w:marRight w:val="0"/>
      <w:marTop w:val="0"/>
      <w:marBottom w:val="0"/>
      <w:divBdr>
        <w:top w:val="none" w:sz="0" w:space="0" w:color="auto"/>
        <w:left w:val="none" w:sz="0" w:space="0" w:color="auto"/>
        <w:bottom w:val="none" w:sz="0" w:space="0" w:color="auto"/>
        <w:right w:val="none" w:sz="0" w:space="0" w:color="auto"/>
      </w:divBdr>
    </w:div>
    <w:div w:id="2128349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mendiola@ingressio.com"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vhgarcia@ingressio.com"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hyperlink" Target="http://www.ingressio.com/" TargetMode="External"/><Relationship Id="rId2" Type="http://schemas.openxmlformats.org/officeDocument/2006/relationships/hyperlink" Target="mailto:info@ingressio.com" TargetMode="External"/><Relationship Id="rId1" Type="http://schemas.openxmlformats.org/officeDocument/2006/relationships/image" Target="media/image2.jpeg"/><Relationship Id="rId5" Type="http://schemas.openxmlformats.org/officeDocument/2006/relationships/hyperlink" Target="http://www.ingressio.com/" TargetMode="External"/><Relationship Id="rId4" Type="http://schemas.openxmlformats.org/officeDocument/2006/relationships/hyperlink" Target="mailto:info@ingressio.co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96D0CC-37B6-46D8-A273-6CF88AA8B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4</TotalTime>
  <Pages>10</Pages>
  <Words>2896</Words>
  <Characters>15930</Characters>
  <Application>Microsoft Office Word</Application>
  <DocSecurity>0</DocSecurity>
  <Lines>132</Lines>
  <Paragraphs>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187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dc:creator>
  <cp:lastModifiedBy>Victor Hugo Garcia</cp:lastModifiedBy>
  <cp:revision>127</cp:revision>
  <cp:lastPrinted>2015-08-10T20:29:00Z</cp:lastPrinted>
  <dcterms:created xsi:type="dcterms:W3CDTF">2016-11-27T21:54:00Z</dcterms:created>
  <dcterms:modified xsi:type="dcterms:W3CDTF">2018-01-29T16:27:00Z</dcterms:modified>
</cp:coreProperties>
</file>